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D1337E" w14:textId="77777777" w:rsidR="00BB0158" w:rsidRPr="00124D37" w:rsidRDefault="00BB0158" w:rsidP="002E5774">
      <w:pPr>
        <w:pStyle w:val="a7"/>
        <w:spacing w:line="360" w:lineRule="auto"/>
        <w:jc w:val="center"/>
      </w:pPr>
      <w:bookmarkStart w:id="0" w:name="_Hlk101114324"/>
      <w:r w:rsidRPr="00124D37">
        <w:t>МИНИСТРСТВО</w:t>
      </w:r>
      <w:r w:rsidRPr="00124D37">
        <w:rPr>
          <w:spacing w:val="-5"/>
        </w:rPr>
        <w:t xml:space="preserve"> </w:t>
      </w:r>
      <w:r w:rsidRPr="00124D37">
        <w:t>НАУКИ</w:t>
      </w:r>
      <w:r w:rsidRPr="00124D37">
        <w:rPr>
          <w:spacing w:val="-5"/>
        </w:rPr>
        <w:t xml:space="preserve"> </w:t>
      </w:r>
      <w:r w:rsidRPr="00124D37">
        <w:t>И</w:t>
      </w:r>
      <w:r w:rsidRPr="00124D37">
        <w:rPr>
          <w:spacing w:val="-9"/>
        </w:rPr>
        <w:t xml:space="preserve"> </w:t>
      </w:r>
      <w:r w:rsidRPr="00124D37">
        <w:t>ВЫСШЕГО</w:t>
      </w:r>
      <w:r w:rsidRPr="00124D37">
        <w:rPr>
          <w:spacing w:val="-5"/>
        </w:rPr>
        <w:t xml:space="preserve"> </w:t>
      </w:r>
      <w:r w:rsidRPr="00124D37">
        <w:t>ОБРАЗОВАНИЯ</w:t>
      </w:r>
      <w:r w:rsidRPr="00124D37">
        <w:rPr>
          <w:spacing w:val="-5"/>
        </w:rPr>
        <w:t xml:space="preserve"> </w:t>
      </w:r>
      <w:r w:rsidRPr="00124D37">
        <w:t>РФ</w:t>
      </w:r>
    </w:p>
    <w:p w14:paraId="12B13E0C" w14:textId="77777777" w:rsidR="00BB0158" w:rsidRPr="00124D37" w:rsidRDefault="00867D2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  <w:r w:rsidRPr="00124D37">
        <w:rPr>
          <w:rFonts w:ascii="Times New Roman" w:hAnsi="Times New Roman" w:cs="Times New Roman"/>
          <w:sz w:val="28"/>
          <w:szCs w:val="28"/>
        </w:rPr>
        <w:br/>
        <w:t>образовательное учреждение</w:t>
      </w:r>
      <w:r w:rsidRPr="00124D37">
        <w:rPr>
          <w:rFonts w:ascii="Times New Roman" w:hAnsi="Times New Roman" w:cs="Times New Roman"/>
          <w:sz w:val="28"/>
          <w:szCs w:val="28"/>
        </w:rPr>
        <w:br/>
        <w:t>высшего образования</w:t>
      </w:r>
    </w:p>
    <w:p w14:paraId="34A5FA99" w14:textId="77777777" w:rsidR="00BB0158" w:rsidRPr="00124D37" w:rsidRDefault="00BB0158" w:rsidP="002E5774">
      <w:pPr>
        <w:pStyle w:val="a7"/>
        <w:spacing w:line="360" w:lineRule="auto"/>
        <w:jc w:val="center"/>
      </w:pPr>
      <w:r w:rsidRPr="00124D37">
        <w:t>«МОСКОВСКИЙ</w:t>
      </w:r>
      <w:r w:rsidRPr="00124D37">
        <w:rPr>
          <w:spacing w:val="-9"/>
        </w:rPr>
        <w:t xml:space="preserve"> </w:t>
      </w:r>
      <w:r w:rsidRPr="00124D37">
        <w:t>ПОЛИТЕХНИЧЕСКИЙ</w:t>
      </w:r>
      <w:r w:rsidRPr="00124D37">
        <w:rPr>
          <w:spacing w:val="-12"/>
        </w:rPr>
        <w:t xml:space="preserve"> </w:t>
      </w:r>
      <w:r w:rsidRPr="00124D37">
        <w:t>УНИВЕРСИТЕТ»</w:t>
      </w:r>
    </w:p>
    <w:p w14:paraId="7AA58A5D" w14:textId="3E6E30DA" w:rsidR="00BB0158" w:rsidRPr="00124D37" w:rsidRDefault="009701CA" w:rsidP="002E5774">
      <w:pPr>
        <w:pStyle w:val="a7"/>
        <w:spacing w:line="360" w:lineRule="auto"/>
        <w:jc w:val="center"/>
      </w:pPr>
      <w:r w:rsidRPr="00124D37">
        <w:rPr>
          <w:noProof/>
          <w:lang w:eastAsia="ru-RU"/>
        </w:rPr>
        <w:drawing>
          <wp:anchor distT="0" distB="0" distL="0" distR="0" simplePos="0" relativeHeight="251671552" behindDoc="0" locked="0" layoutInCell="1" allowOverlap="1" wp14:anchorId="32312FE8" wp14:editId="29A7F7C2">
            <wp:simplePos x="0" y="0"/>
            <wp:positionH relativeFrom="page">
              <wp:posOffset>1564506</wp:posOffset>
            </wp:positionH>
            <wp:positionV relativeFrom="paragraph">
              <wp:posOffset>286185</wp:posOffset>
            </wp:positionV>
            <wp:extent cx="4842090" cy="1136142"/>
            <wp:effectExtent l="0" t="0" r="0" b="0"/>
            <wp:wrapTopAndBottom/>
            <wp:docPr id="1" name="image1.png" descr="C:\Users\пк\Desktop\Фира\Logo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42090" cy="11361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7488" w:rsidRPr="00124D37">
        <w:t>(ФГА</w:t>
      </w:r>
      <w:r w:rsidR="00EA14B4" w:rsidRPr="00124D37">
        <w:t>О</w:t>
      </w:r>
      <w:r w:rsidR="00BB0158" w:rsidRPr="00124D37">
        <w:t>У</w:t>
      </w:r>
      <w:r w:rsidR="00BB0158" w:rsidRPr="00124D37">
        <w:rPr>
          <w:spacing w:val="-6"/>
        </w:rPr>
        <w:t xml:space="preserve"> </w:t>
      </w:r>
      <w:r w:rsidR="00BB0158" w:rsidRPr="00124D37">
        <w:t>ВО</w:t>
      </w:r>
      <w:r w:rsidR="00BB0158" w:rsidRPr="00124D37">
        <w:rPr>
          <w:spacing w:val="-7"/>
        </w:rPr>
        <w:t xml:space="preserve"> </w:t>
      </w:r>
      <w:r w:rsidR="00BB0158" w:rsidRPr="00124D37">
        <w:t>«Московский</w:t>
      </w:r>
      <w:r w:rsidR="00BB0158" w:rsidRPr="00124D37">
        <w:rPr>
          <w:spacing w:val="-6"/>
        </w:rPr>
        <w:t xml:space="preserve"> </w:t>
      </w:r>
      <w:r w:rsidR="00BB0158" w:rsidRPr="00124D37">
        <w:t>Политех»)</w:t>
      </w:r>
    </w:p>
    <w:p w14:paraId="78FE8BFC" w14:textId="77777777" w:rsidR="00460C06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Факультет: «Машиностроение»</w:t>
      </w:r>
      <w:r w:rsidRPr="00124D37">
        <w:rPr>
          <w:spacing w:val="1"/>
        </w:rPr>
        <w:t xml:space="preserve"> </w:t>
      </w:r>
    </w:p>
    <w:p w14:paraId="3BB9FB0F" w14:textId="598FB423" w:rsidR="00BB0158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Кафедра:</w:t>
      </w:r>
      <w:r w:rsidRPr="00124D37">
        <w:rPr>
          <w:spacing w:val="-10"/>
        </w:rPr>
        <w:t xml:space="preserve"> </w:t>
      </w:r>
      <w:r w:rsidRPr="00124D37">
        <w:t>«</w:t>
      </w:r>
      <w:r w:rsidRPr="00124D37">
        <w:rPr>
          <w:color w:val="212121"/>
        </w:rPr>
        <w:t>Автоматика</w:t>
      </w:r>
      <w:r w:rsidRPr="00124D37">
        <w:rPr>
          <w:color w:val="212121"/>
          <w:spacing w:val="-5"/>
        </w:rPr>
        <w:t xml:space="preserve"> </w:t>
      </w:r>
      <w:r w:rsidRPr="00124D37">
        <w:rPr>
          <w:color w:val="212121"/>
        </w:rPr>
        <w:t>и управление</w:t>
      </w:r>
      <w:r w:rsidRPr="00124D37">
        <w:t>»</w:t>
      </w:r>
    </w:p>
    <w:p w14:paraId="26CFC2D9" w14:textId="2475131F" w:rsidR="00F64C2C" w:rsidRPr="00124D37" w:rsidRDefault="00C328F6" w:rsidP="002E5774">
      <w:pPr>
        <w:pStyle w:val="a7"/>
        <w:spacing w:line="360" w:lineRule="auto"/>
        <w:jc w:val="center"/>
        <w:rPr>
          <w:spacing w:val="1"/>
        </w:rPr>
      </w:pPr>
      <w:r w:rsidRPr="00124D37">
        <w:t>Д</w:t>
      </w:r>
      <w:r w:rsidR="00BB0158" w:rsidRPr="00124D37">
        <w:t>исципли</w:t>
      </w:r>
      <w:r w:rsidRPr="00124D37">
        <w:t>на:</w:t>
      </w:r>
      <w:r w:rsidR="00BB0158" w:rsidRPr="00124D37">
        <w:t xml:space="preserve"> «</w:t>
      </w:r>
      <w:r w:rsidR="001B662B" w:rsidRPr="001B662B">
        <w:t>Микропроцессорные системы управления</w:t>
      </w:r>
      <w:r w:rsidR="00BB0158" w:rsidRPr="00124D37">
        <w:t>»</w:t>
      </w:r>
      <w:r w:rsidR="00BB0158" w:rsidRPr="00124D37">
        <w:rPr>
          <w:spacing w:val="1"/>
        </w:rPr>
        <w:t xml:space="preserve"> </w:t>
      </w:r>
    </w:p>
    <w:p w14:paraId="09D16B13" w14:textId="0147684C" w:rsidR="00C328F6" w:rsidRPr="00124D37" w:rsidRDefault="00C328F6" w:rsidP="002E5774">
      <w:pPr>
        <w:pStyle w:val="a7"/>
        <w:spacing w:line="360" w:lineRule="auto"/>
        <w:jc w:val="center"/>
      </w:pPr>
      <w:r w:rsidRPr="00124D37">
        <w:rPr>
          <w:spacing w:val="1"/>
        </w:rPr>
        <w:t>Курсовая работа</w:t>
      </w:r>
    </w:p>
    <w:p w14:paraId="4DA4AA8A" w14:textId="58CB0E90" w:rsidR="00BB0158" w:rsidRPr="00124D37" w:rsidRDefault="00C328F6" w:rsidP="002E5774">
      <w:pPr>
        <w:pStyle w:val="a7"/>
        <w:spacing w:line="360" w:lineRule="auto"/>
        <w:jc w:val="center"/>
      </w:pPr>
      <w:r w:rsidRPr="00124D37">
        <w:t>Тема</w:t>
      </w:r>
      <w:r w:rsidR="00BB0158" w:rsidRPr="00124D37">
        <w:t>:</w:t>
      </w:r>
      <w:r w:rsidR="00BB0158" w:rsidRPr="00124D37">
        <w:rPr>
          <w:spacing w:val="-8"/>
        </w:rPr>
        <w:t xml:space="preserve"> </w:t>
      </w:r>
      <w:r w:rsidR="00BB0158" w:rsidRPr="00124D37">
        <w:t>«</w:t>
      </w:r>
      <w:r w:rsidR="00171CDE">
        <w:t xml:space="preserve">Работа с массивами и числами со знаками на </w:t>
      </w:r>
      <w:r w:rsidR="00171CDE">
        <w:rPr>
          <w:lang w:val="en-US"/>
        </w:rPr>
        <w:t>intel</w:t>
      </w:r>
      <w:r w:rsidR="00171CDE" w:rsidRPr="00171CDE">
        <w:t xml:space="preserve"> 80</w:t>
      </w:r>
      <w:r w:rsidR="008A4487">
        <w:t>8</w:t>
      </w:r>
      <w:r w:rsidR="00171CDE" w:rsidRPr="00171CDE">
        <w:t>6</w:t>
      </w:r>
      <w:r w:rsidR="00BB0158" w:rsidRPr="00124D37">
        <w:t>»</w:t>
      </w:r>
    </w:p>
    <w:p w14:paraId="412F463A" w14:textId="6EBD8B35" w:rsidR="00BB0158" w:rsidRDefault="00BB0158" w:rsidP="002E5774">
      <w:pPr>
        <w:pStyle w:val="a7"/>
        <w:spacing w:line="360" w:lineRule="auto"/>
        <w:ind w:firstLine="567"/>
      </w:pPr>
    </w:p>
    <w:p w14:paraId="78926690" w14:textId="77777777" w:rsidR="00325A43" w:rsidRPr="00124D37" w:rsidRDefault="00325A43" w:rsidP="002E5774">
      <w:pPr>
        <w:pStyle w:val="a7"/>
        <w:spacing w:line="360" w:lineRule="auto"/>
        <w:ind w:firstLine="567"/>
      </w:pPr>
    </w:p>
    <w:p w14:paraId="7198C7D8" w14:textId="1B3D0D13" w:rsidR="00BB0158" w:rsidRPr="009701CA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b/>
          <w:sz w:val="28"/>
          <w:szCs w:val="28"/>
        </w:rPr>
        <w:t>Группа</w:t>
      </w:r>
      <w:r w:rsidRPr="00124D37">
        <w:rPr>
          <w:rFonts w:ascii="Times New Roman" w:hAnsi="Times New Roman" w:cs="Times New Roman"/>
          <w:b/>
          <w:spacing w:val="-15"/>
          <w:sz w:val="28"/>
          <w:szCs w:val="28"/>
        </w:rPr>
        <w:t xml:space="preserve"> </w:t>
      </w:r>
      <w:r w:rsidRPr="00124D37">
        <w:rPr>
          <w:rFonts w:ascii="Times New Roman" w:hAnsi="Times New Roman" w:cs="Times New Roman"/>
          <w:sz w:val="28"/>
          <w:szCs w:val="28"/>
        </w:rPr>
        <w:t>201-251</w:t>
      </w:r>
    </w:p>
    <w:p w14:paraId="0D378B54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00092839"/>
      <w:r w:rsidRPr="00124D37">
        <w:rPr>
          <w:rFonts w:ascii="Times New Roman" w:hAnsi="Times New Roman" w:cs="Times New Roman"/>
          <w:b/>
          <w:bCs/>
          <w:sz w:val="28"/>
          <w:szCs w:val="28"/>
        </w:rPr>
        <w:t>Выполнил:</w:t>
      </w:r>
      <w:bookmarkEnd w:id="1"/>
    </w:p>
    <w:p w14:paraId="4CC0FAF1" w14:textId="37177DAC" w:rsidR="00BB0158" w:rsidRPr="00124D37" w:rsidRDefault="00BB0158" w:rsidP="002E5774">
      <w:pPr>
        <w:pStyle w:val="a7"/>
        <w:spacing w:line="360" w:lineRule="auto"/>
        <w:ind w:firstLine="567"/>
        <w:jc w:val="right"/>
      </w:pPr>
      <w:r w:rsidRPr="00124D37">
        <w:t>Зарубин Илья Александрович</w:t>
      </w:r>
    </w:p>
    <w:p w14:paraId="2267DD9F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100092840"/>
      <w:r w:rsidRPr="00124D37">
        <w:rPr>
          <w:rFonts w:ascii="Times New Roman" w:hAnsi="Times New Roman" w:cs="Times New Roman"/>
          <w:b/>
          <w:bCs/>
          <w:sz w:val="28"/>
          <w:szCs w:val="28"/>
        </w:rPr>
        <w:t>Проверил:</w:t>
      </w:r>
      <w:bookmarkEnd w:id="2"/>
    </w:p>
    <w:p w14:paraId="7288E912" w14:textId="748BD0C2" w:rsidR="009701CA" w:rsidRDefault="001B662B" w:rsidP="002E5774">
      <w:pPr>
        <w:pStyle w:val="a7"/>
        <w:spacing w:line="360" w:lineRule="auto"/>
        <w:ind w:firstLine="567"/>
        <w:jc w:val="right"/>
      </w:pPr>
      <w:r w:rsidRPr="001B662B">
        <w:t>Палагута Константин Алексеевич</w:t>
      </w:r>
    </w:p>
    <w:p w14:paraId="1C4E6B77" w14:textId="077D63BD" w:rsidR="009701CA" w:rsidRDefault="009701CA" w:rsidP="002E5774">
      <w:pPr>
        <w:pStyle w:val="a7"/>
        <w:spacing w:line="360" w:lineRule="auto"/>
        <w:ind w:firstLine="567"/>
      </w:pPr>
    </w:p>
    <w:p w14:paraId="70680347" w14:textId="6152AEC8" w:rsidR="009701CA" w:rsidRDefault="009701CA" w:rsidP="002E5774">
      <w:pPr>
        <w:pStyle w:val="a7"/>
        <w:spacing w:line="360" w:lineRule="auto"/>
        <w:ind w:firstLine="567"/>
      </w:pPr>
    </w:p>
    <w:p w14:paraId="3C080F64" w14:textId="1C4335EA" w:rsidR="009701CA" w:rsidRDefault="009701CA" w:rsidP="002E5774">
      <w:pPr>
        <w:pStyle w:val="a7"/>
        <w:spacing w:line="360" w:lineRule="auto"/>
        <w:ind w:firstLine="567"/>
      </w:pPr>
    </w:p>
    <w:p w14:paraId="777BBD53" w14:textId="611B220B" w:rsidR="009701CA" w:rsidRDefault="009701CA" w:rsidP="002E5774">
      <w:pPr>
        <w:pStyle w:val="a7"/>
        <w:spacing w:line="360" w:lineRule="auto"/>
        <w:ind w:firstLine="567"/>
      </w:pPr>
    </w:p>
    <w:p w14:paraId="68F5FACD" w14:textId="3FA37F83" w:rsidR="009701CA" w:rsidRDefault="009701CA" w:rsidP="002E5774">
      <w:pPr>
        <w:pStyle w:val="a7"/>
        <w:spacing w:line="360" w:lineRule="auto"/>
        <w:ind w:firstLine="567"/>
      </w:pPr>
    </w:p>
    <w:p w14:paraId="7E5F93C9" w14:textId="77777777" w:rsidR="009701CA" w:rsidRPr="00124D37" w:rsidRDefault="009701CA" w:rsidP="002E5774">
      <w:pPr>
        <w:pStyle w:val="a7"/>
        <w:spacing w:line="360" w:lineRule="auto"/>
        <w:ind w:firstLine="567"/>
      </w:pPr>
    </w:p>
    <w:p w14:paraId="3F72E14D" w14:textId="77777777" w:rsidR="00BB0158" w:rsidRPr="00124D37" w:rsidRDefault="00BB0158" w:rsidP="002E5774">
      <w:pPr>
        <w:pStyle w:val="a7"/>
        <w:spacing w:line="360" w:lineRule="auto"/>
        <w:ind w:firstLine="567"/>
        <w:jc w:val="center"/>
      </w:pPr>
    </w:p>
    <w:p w14:paraId="5B65F1EE" w14:textId="15D39F79" w:rsidR="00BB0158" w:rsidRPr="0018704C" w:rsidRDefault="00BB0158" w:rsidP="002E5774">
      <w:pPr>
        <w:pStyle w:val="a7"/>
        <w:spacing w:line="360" w:lineRule="auto"/>
        <w:jc w:val="center"/>
        <w:sectPr w:rsidR="00BB0158" w:rsidRPr="0018704C" w:rsidSect="002E5774"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r w:rsidRPr="00124D37">
        <w:t>Москва</w:t>
      </w:r>
      <w:r w:rsidRPr="00124D37">
        <w:rPr>
          <w:spacing w:val="-3"/>
        </w:rPr>
        <w:t xml:space="preserve"> </w:t>
      </w:r>
      <w:r w:rsidRPr="00124D37">
        <w:t>202</w:t>
      </w:r>
      <w:r w:rsidR="001B662B" w:rsidRPr="0018704C">
        <w:t>3</w:t>
      </w:r>
    </w:p>
    <w:bookmarkStart w:id="3" w:name="_Toc100092841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227768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2B39B0" w14:textId="4BB33ECD" w:rsidR="008305E8" w:rsidRPr="00ED2240" w:rsidRDefault="008305E8" w:rsidP="002E5774">
          <w:pPr>
            <w:pStyle w:val="ae"/>
            <w:spacing w:before="0" w:line="36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4919474C" w14:textId="2B0A729F" w:rsidR="00ED2240" w:rsidRPr="00ED2240" w:rsidRDefault="008305E8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9904850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1 Формулировка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0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11243" w14:textId="3D1FEFD0" w:rsidR="00ED2240" w:rsidRPr="00ED2240" w:rsidRDefault="00F16B2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1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 Теоретическая часть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1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68483" w14:textId="130B104D" w:rsidR="00ED2240" w:rsidRPr="00ED2240" w:rsidRDefault="00F16B2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2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 Выполнени</w:t>
            </w:r>
            <w:r w:rsidR="007A16F1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е</w:t>
            </w:r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 xml:space="preserve">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2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0645D8" w14:textId="3C7C2CFB" w:rsidR="00ED2240" w:rsidRPr="00ED2240" w:rsidRDefault="00F16B2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85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3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.1 Описание программы блок-схем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3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B24869" w14:textId="10EC513D" w:rsidR="00ED2240" w:rsidRPr="00ED2240" w:rsidRDefault="00F16B2A" w:rsidP="002E5774">
          <w:pPr>
            <w:pStyle w:val="21"/>
            <w:spacing w:after="0" w:line="360" w:lineRule="auto"/>
            <w:ind w:left="0" w:firstLine="851"/>
            <w:jc w:val="both"/>
            <w:rPr>
              <w:sz w:val="28"/>
              <w:szCs w:val="28"/>
            </w:rPr>
          </w:pPr>
          <w:hyperlink w:anchor="_Toc129904854" w:history="1">
            <w:r w:rsidR="00ED2240" w:rsidRPr="00ED2240">
              <w:rPr>
                <w:rStyle w:val="af"/>
                <w:sz w:val="28"/>
                <w:szCs w:val="28"/>
              </w:rPr>
              <w:t>3.2 Результаты проверки программы</w:t>
            </w:r>
            <w:r w:rsidR="00ED2240" w:rsidRPr="00ED2240">
              <w:rPr>
                <w:webHidden/>
                <w:sz w:val="28"/>
                <w:szCs w:val="28"/>
              </w:rPr>
              <w:tab/>
            </w:r>
            <w:r w:rsidR="00ED2240" w:rsidRPr="00ED2240">
              <w:rPr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webHidden/>
                <w:sz w:val="28"/>
                <w:szCs w:val="28"/>
              </w:rPr>
              <w:instrText xml:space="preserve"> PAGEREF _Toc129904854 \h </w:instrText>
            </w:r>
            <w:r w:rsidR="00ED2240" w:rsidRPr="00ED2240">
              <w:rPr>
                <w:webHidden/>
                <w:sz w:val="28"/>
                <w:szCs w:val="28"/>
              </w:rPr>
            </w:r>
            <w:r w:rsidR="00ED2240" w:rsidRPr="00ED2240">
              <w:rPr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webHidden/>
                <w:sz w:val="28"/>
                <w:szCs w:val="28"/>
              </w:rPr>
              <w:t>9</w:t>
            </w:r>
            <w:r w:rsidR="00ED2240" w:rsidRPr="00ED2240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290AEED" w14:textId="6E90AB77" w:rsidR="00ED2240" w:rsidRPr="00ED2240" w:rsidRDefault="00F16B2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5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Заключение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5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37836" w14:textId="25598516" w:rsidR="00ED2240" w:rsidRPr="00ED2240" w:rsidRDefault="00F16B2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6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Список использованных источников и литератур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6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79FB5" w14:textId="21ADB0C6" w:rsidR="00ED2240" w:rsidRPr="00ED2240" w:rsidRDefault="00F16B2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7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Приложение 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7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0EE2D" w14:textId="1736D8C5" w:rsidR="008305E8" w:rsidRPr="00F06A22" w:rsidRDefault="008305E8" w:rsidP="002E5774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C027A32" w14:textId="21B6C57E" w:rsidR="00037207" w:rsidRPr="00982985" w:rsidRDefault="00037207" w:rsidP="002E5774">
      <w:pPr>
        <w:pStyle w:val="ae"/>
        <w:spacing w:before="0" w:line="360" w:lineRule="auto"/>
        <w:ind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2985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1B63E733" w14:textId="41316A47" w:rsidR="006324BA" w:rsidRPr="004B1D69" w:rsidRDefault="001B662B" w:rsidP="002E5774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4" w:name="_Toc129904850"/>
      <w:bookmarkEnd w:id="0"/>
      <w:bookmarkEnd w:id="3"/>
      <w:r w:rsidRPr="001B662B">
        <w:rPr>
          <w:sz w:val="32"/>
          <w:szCs w:val="32"/>
        </w:rPr>
        <w:lastRenderedPageBreak/>
        <w:t>1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Формулировка задания</w:t>
      </w:r>
      <w:bookmarkEnd w:id="4"/>
    </w:p>
    <w:p w14:paraId="2EB74DA1" w14:textId="578C3EB4" w:rsidR="00781383" w:rsidRDefault="0078138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1383">
        <w:rPr>
          <w:rFonts w:ascii="Times New Roman" w:hAnsi="Times New Roman" w:cs="Times New Roman"/>
          <w:b/>
          <w:bCs/>
          <w:sz w:val="28"/>
          <w:szCs w:val="28"/>
        </w:rPr>
        <w:t>Цель курсовой работы:</w:t>
      </w:r>
      <w:r>
        <w:rPr>
          <w:rFonts w:ascii="Times New Roman" w:hAnsi="Times New Roman" w:cs="Times New Roman"/>
          <w:sz w:val="28"/>
          <w:szCs w:val="28"/>
        </w:rPr>
        <w:t xml:space="preserve"> научит</w:t>
      </w:r>
      <w:r w:rsidR="00D622E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работать с массивами и обрабатывать числа со знаком</w:t>
      </w:r>
      <w:r w:rsidR="00171CDE">
        <w:rPr>
          <w:rFonts w:ascii="Times New Roman" w:hAnsi="Times New Roman" w:cs="Times New Roman"/>
          <w:sz w:val="28"/>
          <w:szCs w:val="28"/>
        </w:rPr>
        <w:t xml:space="preserve"> на микроконтроллере </w:t>
      </w:r>
      <w:r w:rsidR="00171CDE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171CDE" w:rsidRPr="00171CDE">
        <w:rPr>
          <w:rFonts w:ascii="Times New Roman" w:hAnsi="Times New Roman" w:cs="Times New Roman"/>
          <w:sz w:val="28"/>
          <w:szCs w:val="28"/>
        </w:rPr>
        <w:t xml:space="preserve"> 8086</w:t>
      </w:r>
      <w:r w:rsidR="001248FC">
        <w:rPr>
          <w:rFonts w:ascii="Times New Roman" w:hAnsi="Times New Roman" w:cs="Times New Roman"/>
          <w:sz w:val="28"/>
          <w:szCs w:val="28"/>
        </w:rPr>
        <w:t xml:space="preserve"> </w:t>
      </w:r>
      <w:r w:rsidR="00171CDE">
        <w:rPr>
          <w:rFonts w:ascii="Times New Roman" w:hAnsi="Times New Roman" w:cs="Times New Roman"/>
          <w:sz w:val="28"/>
          <w:szCs w:val="28"/>
        </w:rPr>
        <w:t>и выполнить зада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F5EF46" w14:textId="4701B78B" w:rsidR="001B662B" w:rsidRPr="00256074" w:rsidRDefault="00256074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56074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56074">
        <w:rPr>
          <w:rFonts w:ascii="Times New Roman" w:hAnsi="Times New Roman" w:cs="Times New Roman"/>
          <w:sz w:val="28"/>
          <w:szCs w:val="28"/>
        </w:rPr>
        <w:t>д</w:t>
      </w:r>
      <w:r w:rsidR="001B662B" w:rsidRPr="001B662B">
        <w:rPr>
          <w:rFonts w:ascii="Times New Roman" w:hAnsi="Times New Roman" w:cs="Times New Roman"/>
          <w:sz w:val="28"/>
          <w:szCs w:val="28"/>
        </w:rPr>
        <w:t>ля массива из 12 16-разрядных чисел со знаком разработать блок-схему алгоритма, программу на языке ассемблера и в машинных кодах микропроцессора К1810ВМ86, которая сортирует массив слов на четные и нечетные.</w:t>
      </w:r>
      <w:r w:rsidR="001B662B">
        <w:rPr>
          <w:rFonts w:ascii="Times New Roman" w:hAnsi="Times New Roman" w:cs="Times New Roman"/>
          <w:sz w:val="28"/>
          <w:szCs w:val="28"/>
        </w:rPr>
        <w:t xml:space="preserve"> Также требуется:</w:t>
      </w:r>
    </w:p>
    <w:p w14:paraId="0861AF70" w14:textId="62BA444C" w:rsidR="001B662B" w:rsidRPr="001B662B" w:rsidRDefault="00B0513E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ож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1B662B" w:rsidRPr="001B662B">
        <w:rPr>
          <w:rFonts w:ascii="Times New Roman" w:hAnsi="Times New Roman" w:cs="Times New Roman"/>
          <w:sz w:val="28"/>
          <w:szCs w:val="28"/>
        </w:rPr>
        <w:t xml:space="preserve"> четные числа в порядке убывания модуля,</w:t>
      </w:r>
    </w:p>
    <w:p w14:paraId="26940CEB" w14:textId="7EB610C7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708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</w:t>
      </w:r>
      <w:r w:rsidR="00B0513E">
        <w:rPr>
          <w:rFonts w:ascii="Times New Roman" w:hAnsi="Times New Roman" w:cs="Times New Roman"/>
          <w:sz w:val="28"/>
          <w:szCs w:val="28"/>
        </w:rPr>
        <w:t>ожить</w:t>
      </w:r>
      <w:r w:rsidRPr="001B662B">
        <w:rPr>
          <w:rFonts w:ascii="Times New Roman" w:hAnsi="Times New Roman" w:cs="Times New Roman"/>
          <w:sz w:val="28"/>
          <w:szCs w:val="28"/>
        </w:rPr>
        <w:t xml:space="preserve"> нечетные числа в порядке возрастания модуля,</w:t>
      </w:r>
    </w:p>
    <w:p w14:paraId="18C053D0" w14:textId="37ED1E29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считывает среднее арифметическое всех чисел, кратных 3.</w:t>
      </w:r>
    </w:p>
    <w:p w14:paraId="0B962A79" w14:textId="77777777" w:rsidR="001B662B" w:rsidRDefault="001B662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87A38F" w14:textId="45E91C7B" w:rsidR="00A663C8" w:rsidRPr="001B662B" w:rsidRDefault="001B662B" w:rsidP="002E57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663C8" w:rsidRPr="001B662B">
        <w:rPr>
          <w:rFonts w:ascii="Times New Roman" w:hAnsi="Times New Roman" w:cs="Times New Roman"/>
          <w:sz w:val="28"/>
          <w:szCs w:val="28"/>
        </w:rPr>
        <w:br w:type="page"/>
      </w:r>
    </w:p>
    <w:p w14:paraId="0055F759" w14:textId="56C25FA9" w:rsidR="00F658AA" w:rsidRPr="002E5774" w:rsidRDefault="00F658AA" w:rsidP="002E5774">
      <w:pPr>
        <w:pStyle w:val="1"/>
        <w:spacing w:line="360" w:lineRule="auto"/>
        <w:ind w:right="0" w:firstLine="708"/>
        <w:jc w:val="both"/>
      </w:pPr>
      <w:bookmarkStart w:id="5" w:name="_Toc129904851"/>
      <w:r w:rsidRPr="002E5774">
        <w:lastRenderedPageBreak/>
        <w:t xml:space="preserve">2 </w:t>
      </w:r>
      <w:r w:rsidR="00725263" w:rsidRPr="002E5774">
        <w:t>Теоретическая часть</w:t>
      </w:r>
      <w:bookmarkEnd w:id="5"/>
    </w:p>
    <w:p w14:paraId="6F69896D" w14:textId="14E3F2A4" w:rsidR="00374E5F" w:rsidRPr="002E5774" w:rsidRDefault="009F3648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ab/>
        <w:t>Для выполнения задания, необходимо было изучить и использовать</w:t>
      </w:r>
      <w:r w:rsidR="0018704C" w:rsidRPr="002E5774">
        <w:rPr>
          <w:rFonts w:ascii="Times New Roman" w:hAnsi="Times New Roman" w:cs="Times New Roman"/>
          <w:sz w:val="28"/>
          <w:szCs w:val="28"/>
        </w:rPr>
        <w:t xml:space="preserve"> команды приведенный в таблице 1.</w:t>
      </w:r>
    </w:p>
    <w:p w14:paraId="64D49B50" w14:textId="3F64BFF1" w:rsidR="00374E5F" w:rsidRPr="002E5774" w:rsidRDefault="0018704C" w:rsidP="002E5774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 xml:space="preserve">Таблица 2.1. Команды, которые использовались при выполнении </w:t>
      </w:r>
      <w:r w:rsidR="00452AF7" w:rsidRPr="002E5774">
        <w:rPr>
          <w:rFonts w:ascii="Times New Roman" w:hAnsi="Times New Roman" w:cs="Times New Roman"/>
          <w:sz w:val="28"/>
          <w:szCs w:val="28"/>
        </w:rPr>
        <w:t>задания</w:t>
      </w:r>
    </w:p>
    <w:tbl>
      <w:tblPr>
        <w:tblStyle w:val="a3"/>
        <w:tblW w:w="9067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3543"/>
      </w:tblGrid>
      <w:tr w:rsidR="001F0A65" w14:paraId="24047C33" w14:textId="77777777" w:rsidTr="002E5774">
        <w:tc>
          <w:tcPr>
            <w:tcW w:w="2263" w:type="dxa"/>
          </w:tcPr>
          <w:p w14:paraId="34322692" w14:textId="7E5FDE5B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06A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немокод</w:t>
            </w:r>
          </w:p>
        </w:tc>
        <w:tc>
          <w:tcPr>
            <w:tcW w:w="3261" w:type="dxa"/>
          </w:tcPr>
          <w:p w14:paraId="02FE75ED" w14:textId="1DF8803E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манда</w:t>
            </w:r>
          </w:p>
        </w:tc>
        <w:tc>
          <w:tcPr>
            <w:tcW w:w="3543" w:type="dxa"/>
          </w:tcPr>
          <w:p w14:paraId="76FEB220" w14:textId="1F21B193" w:rsidR="001F0A65" w:rsidRPr="00DA42E8" w:rsidRDefault="001F0A65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DA42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то она делает</w:t>
            </w:r>
          </w:p>
        </w:tc>
      </w:tr>
      <w:tr w:rsidR="001F0A65" w14:paraId="0318CD99" w14:textId="77777777" w:rsidTr="002E5774">
        <w:tc>
          <w:tcPr>
            <w:tcW w:w="2263" w:type="dxa"/>
          </w:tcPr>
          <w:p w14:paraId="5B1D83C5" w14:textId="22279B1E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16551534" w14:textId="16AE6EEB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ылка</w:t>
            </w:r>
          </w:p>
        </w:tc>
        <w:tc>
          <w:tcPr>
            <w:tcW w:w="3543" w:type="dxa"/>
          </w:tcPr>
          <w:p w14:paraId="591B304D" w14:textId="0A3F0B2C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779E2" w14:paraId="36CB318A" w14:textId="77777777" w:rsidTr="002E5774">
        <w:tc>
          <w:tcPr>
            <w:tcW w:w="2263" w:type="dxa"/>
          </w:tcPr>
          <w:p w14:paraId="0FA9B2ED" w14:textId="09DF6B60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CH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</w:t>
            </w:r>
          </w:p>
        </w:tc>
        <w:tc>
          <w:tcPr>
            <w:tcW w:w="3261" w:type="dxa"/>
          </w:tcPr>
          <w:p w14:paraId="7C41DF66" w14:textId="72C4492E" w:rsid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тановка операндов</w:t>
            </w:r>
          </w:p>
        </w:tc>
        <w:tc>
          <w:tcPr>
            <w:tcW w:w="3543" w:type="dxa"/>
          </w:tcPr>
          <w:p w14:paraId="062439D4" w14:textId="122E85CC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 = opr2, opr1</w:t>
            </w:r>
          </w:p>
        </w:tc>
      </w:tr>
      <w:tr w:rsidR="001F0A65" w14:paraId="641E902E" w14:textId="77777777" w:rsidTr="002E5774">
        <w:tc>
          <w:tcPr>
            <w:tcW w:w="2263" w:type="dxa"/>
          </w:tcPr>
          <w:p w14:paraId="69940EF7" w14:textId="016A0038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700F1643" w14:textId="742BD62D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</w:t>
            </w:r>
          </w:p>
        </w:tc>
        <w:tc>
          <w:tcPr>
            <w:tcW w:w="3543" w:type="dxa"/>
          </w:tcPr>
          <w:p w14:paraId="0DD5F4D7" w14:textId="6C3106E8" w:rsidR="001F0A65" w:rsidRDefault="001F2A8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+ opr2</w:t>
            </w:r>
          </w:p>
        </w:tc>
      </w:tr>
      <w:tr w:rsidR="00AB4289" w14:paraId="715D0031" w14:textId="77777777" w:rsidTr="002E5774">
        <w:tc>
          <w:tcPr>
            <w:tcW w:w="2263" w:type="dxa"/>
          </w:tcPr>
          <w:p w14:paraId="14CB72F0" w14:textId="31A7A0D6" w:rsidR="00AB4289" w:rsidRPr="001F0A65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5C051782" w14:textId="06D1FE6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3543" w:type="dxa"/>
          </w:tcPr>
          <w:p w14:paraId="4A63CA84" w14:textId="41193B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– opr2</w:t>
            </w:r>
          </w:p>
        </w:tc>
      </w:tr>
      <w:tr w:rsidR="00AB4289" w14:paraId="1333354C" w14:textId="77777777" w:rsidTr="002E5774">
        <w:tc>
          <w:tcPr>
            <w:tcW w:w="2263" w:type="dxa"/>
          </w:tcPr>
          <w:p w14:paraId="038E17C5" w14:textId="57C37B9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2A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261" w:type="dxa"/>
          </w:tcPr>
          <w:p w14:paraId="7D3298FC" w14:textId="58B616AD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кремент</w:t>
            </w:r>
          </w:p>
        </w:tc>
        <w:tc>
          <w:tcPr>
            <w:tcW w:w="3543" w:type="dxa"/>
          </w:tcPr>
          <w:p w14:paraId="1923F323" w14:textId="0BAC98E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1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 + 1</w:t>
            </w:r>
          </w:p>
        </w:tc>
      </w:tr>
      <w:tr w:rsidR="00AB4289" w14:paraId="4AB907C4" w14:textId="77777777" w:rsidTr="002E5774">
        <w:tc>
          <w:tcPr>
            <w:tcW w:w="2263" w:type="dxa"/>
          </w:tcPr>
          <w:p w14:paraId="1D291807" w14:textId="33D06834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  <w:tc>
          <w:tcPr>
            <w:tcW w:w="3261" w:type="dxa"/>
          </w:tcPr>
          <w:p w14:paraId="4C8B76AB" w14:textId="5D3A4F3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Декремент</w:t>
            </w:r>
          </w:p>
        </w:tc>
        <w:tc>
          <w:tcPr>
            <w:tcW w:w="3543" w:type="dxa"/>
          </w:tcPr>
          <w:p w14:paraId="1D546BD2" w14:textId="20FD86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- 1</w:t>
            </w:r>
          </w:p>
        </w:tc>
      </w:tr>
      <w:tr w:rsidR="001F0CE8" w14:paraId="4BA0FF3E" w14:textId="77777777" w:rsidTr="002E5774">
        <w:tc>
          <w:tcPr>
            <w:tcW w:w="2263" w:type="dxa"/>
          </w:tcPr>
          <w:p w14:paraId="5106B300" w14:textId="011405FC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G opr1</w:t>
            </w:r>
          </w:p>
        </w:tc>
        <w:tc>
          <w:tcPr>
            <w:tcW w:w="3261" w:type="dxa"/>
          </w:tcPr>
          <w:p w14:paraId="090DDC59" w14:textId="1AFD1171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0CE8">
              <w:rPr>
                <w:rFonts w:ascii="Times New Roman" w:hAnsi="Times New Roman" w:cs="Times New Roman"/>
                <w:sz w:val="28"/>
                <w:szCs w:val="28"/>
              </w:rPr>
              <w:t>Отрицание</w:t>
            </w:r>
          </w:p>
        </w:tc>
        <w:tc>
          <w:tcPr>
            <w:tcW w:w="3543" w:type="dxa"/>
          </w:tcPr>
          <w:p w14:paraId="73CAF189" w14:textId="4A7F9D87" w:rsidR="001F0CE8" w:rsidRPr="001F0CE8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няет знак 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</w:tr>
      <w:tr w:rsidR="00AB4289" w14:paraId="671CF783" w14:textId="77777777" w:rsidTr="002E5774">
        <w:tc>
          <w:tcPr>
            <w:tcW w:w="2263" w:type="dxa"/>
          </w:tcPr>
          <w:p w14:paraId="2E906533" w14:textId="2C0F3A8E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</w:t>
            </w:r>
          </w:p>
        </w:tc>
        <w:tc>
          <w:tcPr>
            <w:tcW w:w="3261" w:type="dxa"/>
          </w:tcPr>
          <w:p w14:paraId="74871F07" w14:textId="7754A5B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со знаком</w:t>
            </w:r>
          </w:p>
        </w:tc>
        <w:tc>
          <w:tcPr>
            <w:tcW w:w="3543" w:type="dxa"/>
          </w:tcPr>
          <w:p w14:paraId="2142264C" w14:textId="613E143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айт:</w:t>
            </w:r>
          </w:p>
          <w:p w14:paraId="4ED87BD6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4E89E791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H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  <w:p w14:paraId="02C4498D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во:</w:t>
            </w:r>
          </w:p>
          <w:p w14:paraId="7A3580BA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) /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</w:p>
          <w:p w14:paraId="7EBE5703" w14:textId="4C760AC1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</w:tc>
      </w:tr>
      <w:tr w:rsidR="00AB4289" w:rsidRPr="00374E5F" w14:paraId="3BD58B37" w14:textId="77777777" w:rsidTr="002E5774">
        <w:tc>
          <w:tcPr>
            <w:tcW w:w="2263" w:type="dxa"/>
          </w:tcPr>
          <w:p w14:paraId="78EF881E" w14:textId="309CB98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M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1845DB6A" w14:textId="67FCBD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ение</w:t>
            </w:r>
          </w:p>
        </w:tc>
        <w:tc>
          <w:tcPr>
            <w:tcW w:w="3543" w:type="dxa"/>
          </w:tcPr>
          <w:p w14:paraId="78B3A8AB" w14:textId="777777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58AD6525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никуда не записывается. </w:t>
            </w:r>
          </w:p>
          <w:p w14:paraId="4AFF365E" w14:textId="2EA129FB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аги устанавливаются (OF, SF, ZF, AF, PF, CF) в соответствии с результатом.</w:t>
            </w:r>
          </w:p>
        </w:tc>
      </w:tr>
      <w:tr w:rsidR="00AB4289" w:rsidRPr="00374E5F" w14:paraId="66AEE4AB" w14:textId="77777777" w:rsidTr="002E5774">
        <w:tc>
          <w:tcPr>
            <w:tcW w:w="2263" w:type="dxa"/>
          </w:tcPr>
          <w:p w14:paraId="0A4A995F" w14:textId="27C8B34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TES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6AEA8390" w14:textId="51E1E01F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огическое И между всеми битами двух операндов</w:t>
            </w:r>
          </w:p>
        </w:tc>
        <w:tc>
          <w:tcPr>
            <w:tcW w:w="3543" w:type="dxa"/>
          </w:tcPr>
          <w:p w14:paraId="41C6120A" w14:textId="303FB673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 xml:space="preserve">Не изменяет результирующий операнд, а влияет 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лько на флаги. Задействованы следующие флаги: ZF, SF, PF.</w:t>
            </w:r>
          </w:p>
        </w:tc>
      </w:tr>
      <w:tr w:rsidR="00AB4289" w:rsidRPr="00374E5F" w14:paraId="3379A046" w14:textId="77777777" w:rsidTr="002E5774">
        <w:tc>
          <w:tcPr>
            <w:tcW w:w="2263" w:type="dxa"/>
          </w:tcPr>
          <w:p w14:paraId="4CE0B4F8" w14:textId="35550783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JN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38B7E09" w14:textId="29DE9740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не ноль</w:t>
            </w:r>
          </w:p>
        </w:tc>
        <w:tc>
          <w:tcPr>
            <w:tcW w:w="3543" w:type="dxa"/>
          </w:tcPr>
          <w:p w14:paraId="796F0757" w14:textId="0BABCF7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5ABD5FA" w14:textId="77777777" w:rsidTr="002E5774">
        <w:tc>
          <w:tcPr>
            <w:tcW w:w="2263" w:type="dxa"/>
          </w:tcPr>
          <w:p w14:paraId="06AF0CF0" w14:textId="5F6A47C7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049009AA" w14:textId="24E4D9FF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по ноль</w:t>
            </w:r>
          </w:p>
        </w:tc>
        <w:tc>
          <w:tcPr>
            <w:tcW w:w="3543" w:type="dxa"/>
          </w:tcPr>
          <w:p w14:paraId="24CF7442" w14:textId="413BD9D6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65AAF0B" w14:textId="77777777" w:rsidTr="002E5774">
        <w:tc>
          <w:tcPr>
            <w:tcW w:w="2263" w:type="dxa"/>
          </w:tcPr>
          <w:p w14:paraId="48985541" w14:textId="1F99A39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JG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170B6E1D" w14:textId="6426652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Короткий переход, если первый операнд больше или равен второму</w:t>
            </w:r>
          </w:p>
        </w:tc>
        <w:tc>
          <w:tcPr>
            <w:tcW w:w="3543" w:type="dxa"/>
          </w:tcPr>
          <w:p w14:paraId="2C8C1DA9" w14:textId="3003359A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F</w:t>
            </w: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08D1CD35" w14:textId="77777777" w:rsidTr="002E5774">
        <w:tc>
          <w:tcPr>
            <w:tcW w:w="2263" w:type="dxa"/>
          </w:tcPr>
          <w:p w14:paraId="111B4A37" w14:textId="3E7B8975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EFACAEA" w14:textId="08D2F7A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равен второму</w:t>
            </w:r>
          </w:p>
        </w:tc>
        <w:tc>
          <w:tcPr>
            <w:tcW w:w="3543" w:type="dxa"/>
          </w:tcPr>
          <w:p w14:paraId="56474FEB" w14:textId="73C009E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8D78CD6" w14:textId="77777777" w:rsidTr="002E5774">
        <w:tc>
          <w:tcPr>
            <w:tcW w:w="2263" w:type="dxa"/>
          </w:tcPr>
          <w:p w14:paraId="4080C3A7" w14:textId="76DD21A2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M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26DEB2CA" w14:textId="49211CC7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Безусловный переход</w:t>
            </w:r>
          </w:p>
        </w:tc>
        <w:tc>
          <w:tcPr>
            <w:tcW w:w="3543" w:type="dxa"/>
          </w:tcPr>
          <w:p w14:paraId="487DB00C" w14:textId="4867F629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ыполнить переход в любом случае</w:t>
            </w:r>
          </w:p>
        </w:tc>
      </w:tr>
      <w:tr w:rsidR="00325A43" w:rsidRPr="00374E5F" w14:paraId="3CAC6A13" w14:textId="77777777" w:rsidTr="002E5774">
        <w:tc>
          <w:tcPr>
            <w:tcW w:w="2263" w:type="dxa"/>
          </w:tcPr>
          <w:p w14:paraId="3DAE866E" w14:textId="77840899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JN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B67FCD4" w14:textId="5326E5D0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меньше второго операнда</w:t>
            </w:r>
            <w:r w:rsidR="000A5CB2">
              <w:rPr>
                <w:rFonts w:ascii="Times New Roman" w:hAnsi="Times New Roman" w:cs="Times New Roman"/>
                <w:sz w:val="28"/>
                <w:szCs w:val="28"/>
              </w:rPr>
              <w:t>. Беззнаковый.</w:t>
            </w:r>
          </w:p>
        </w:tc>
        <w:tc>
          <w:tcPr>
            <w:tcW w:w="3543" w:type="dxa"/>
          </w:tcPr>
          <w:p w14:paraId="0F5B4D2D" w14:textId="1BB406EF" w:rsidR="00325A43" w:rsidRPr="00325A43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0A5CB2" w:rsidRPr="00374E5F" w14:paraId="31CB9026" w14:textId="77777777" w:rsidTr="002E5774">
        <w:tc>
          <w:tcPr>
            <w:tcW w:w="2263" w:type="dxa"/>
          </w:tcPr>
          <w:p w14:paraId="25189861" w14:textId="1F4ADE8E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>JN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3B9A88DF" w14:textId="2BF30548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больше второго операнда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й. </w:t>
            </w:r>
          </w:p>
        </w:tc>
        <w:tc>
          <w:tcPr>
            <w:tcW w:w="3543" w:type="dxa"/>
          </w:tcPr>
          <w:p w14:paraId="32819F5D" w14:textId="1582C7D9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1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= 1)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07BC8A3" w14:textId="77777777" w:rsidTr="002E5774">
        <w:tc>
          <w:tcPr>
            <w:tcW w:w="2263" w:type="dxa"/>
          </w:tcPr>
          <w:p w14:paraId="73608533" w14:textId="08DB454A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LOO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8E2FD39" w14:textId="2D7CCD6A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&lt;&gt;0</w:t>
            </w:r>
          </w:p>
        </w:tc>
        <w:tc>
          <w:tcPr>
            <w:tcW w:w="3543" w:type="dxa"/>
          </w:tcPr>
          <w:p w14:paraId="09D9B108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7194BC0" w14:textId="2CB76BC4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lt;&gt;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32289863" w14:textId="77777777" w:rsidTr="002E5774">
        <w:tc>
          <w:tcPr>
            <w:tcW w:w="2263" w:type="dxa"/>
          </w:tcPr>
          <w:p w14:paraId="32F1703C" w14:textId="3359430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JCX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736B8696" w14:textId="7C834775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=0</w:t>
            </w:r>
          </w:p>
        </w:tc>
        <w:tc>
          <w:tcPr>
            <w:tcW w:w="3543" w:type="dxa"/>
          </w:tcPr>
          <w:p w14:paraId="7F170BB2" w14:textId="143026F0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</w:tbl>
    <w:p w14:paraId="702A626E" w14:textId="377B14D1" w:rsidR="00DA42E8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ртировки массивов я использовал алгоритм сортировки пузырьком.</w:t>
      </w:r>
      <w:r w:rsidR="00A523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48F211" w14:textId="50299668" w:rsidR="007A6D4B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D4B">
        <w:rPr>
          <w:rFonts w:ascii="Times New Roman" w:hAnsi="Times New Roman" w:cs="Times New Roman"/>
          <w:sz w:val="28"/>
          <w:szCs w:val="28"/>
        </w:rPr>
        <w:lastRenderedPageBreak/>
        <w:t>Основная идея алгоритма сортировки пузырьком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последовательно сравнивать значение соседних элементов и менять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местами, если предыдущий элемент больше последующего. Таким образо</w:t>
      </w:r>
      <w:r w:rsidR="00633342">
        <w:rPr>
          <w:rFonts w:ascii="Times New Roman" w:hAnsi="Times New Roman" w:cs="Times New Roman"/>
          <w:sz w:val="28"/>
          <w:szCs w:val="28"/>
        </w:rPr>
        <w:t>м</w:t>
      </w:r>
      <w:r w:rsidRPr="007A6D4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 xml:space="preserve">наибольший оказывается в конце массива, а наименьший в начале. </w:t>
      </w:r>
      <w:r w:rsidRPr="007A6D4B">
        <w:rPr>
          <w:rFonts w:ascii="Times New Roman" w:hAnsi="Times New Roman" w:cs="Times New Roman"/>
          <w:sz w:val="28"/>
          <w:szCs w:val="28"/>
        </w:rPr>
        <w:cr/>
      </w:r>
      <w:r>
        <w:rPr>
          <w:rFonts w:ascii="Times New Roman" w:hAnsi="Times New Roman" w:cs="Times New Roman"/>
          <w:sz w:val="28"/>
          <w:szCs w:val="28"/>
        </w:rPr>
        <w:tab/>
        <w:t>Сортировка заключается в том, чтобы за каждый проход последовательно сравнивать</w:t>
      </w:r>
      <w:r w:rsidR="00A5239B">
        <w:rPr>
          <w:rFonts w:ascii="Times New Roman" w:hAnsi="Times New Roman" w:cs="Times New Roman"/>
          <w:sz w:val="28"/>
          <w:szCs w:val="28"/>
        </w:rPr>
        <w:t xml:space="preserve"> соседние элементы. Если предыдущий элемент больше последующего, то происходит обмен значения элемента. При каждом проходе алгоритма по внутреннему циклу, очередной наибольший элемент массива ставится на свое место в конце </w:t>
      </w:r>
      <w:r w:rsidR="00A5239B" w:rsidRPr="00A5239B">
        <w:rPr>
          <w:rFonts w:ascii="Times New Roman" w:hAnsi="Times New Roman" w:cs="Times New Roman"/>
          <w:sz w:val="28"/>
          <w:szCs w:val="28"/>
        </w:rPr>
        <w:t>неотсортированной части массива рядом с предыдущим наибольшим элементов, а наименьший на одну позицию к началу массива.</w:t>
      </w:r>
      <w:r w:rsidR="00A5239B" w:rsidRPr="00A5239B">
        <w:t xml:space="preserve"> </w:t>
      </w:r>
      <w:r w:rsidR="00A5239B" w:rsidRPr="00A5239B">
        <w:rPr>
          <w:rFonts w:ascii="Times New Roman" w:hAnsi="Times New Roman" w:cs="Times New Roman"/>
          <w:sz w:val="28"/>
          <w:szCs w:val="28"/>
        </w:rPr>
        <w:t>Если после прохода по внутреннему циклу не было ни одной перестановки, это значит, что массив отсортирован.</w:t>
      </w:r>
    </w:p>
    <w:p w14:paraId="387DEB0E" w14:textId="40B1F639" w:rsidR="00A5239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этот алгоритм можно использовать не только для сортировки чисел по возрастанию, но и по убыванию тоже. </w:t>
      </w:r>
    </w:p>
    <w:p w14:paraId="063FAF98" w14:textId="667BF556" w:rsidR="00A5239B" w:rsidRPr="007A6D4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сортировки пузырьком чисел по возрастанию представлен</w:t>
      </w:r>
      <w:r w:rsidR="001E007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а рис. 2.1.</w:t>
      </w:r>
    </w:p>
    <w:p w14:paraId="45C4C387" w14:textId="76C1EB51" w:rsidR="00A5239B" w:rsidRDefault="001315F0" w:rsidP="002E5774">
      <w:pPr>
        <w:spacing w:after="0" w:line="360" w:lineRule="auto"/>
        <w:jc w:val="center"/>
      </w:pPr>
      <w:r>
        <w:rPr>
          <w:noProof/>
        </w:rPr>
        <w:object w:dxaOrig="4620" w:dyaOrig="9271" w14:anchorId="6A5E5C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4.8pt;height:510.9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1520664" r:id="rId10"/>
        </w:object>
      </w:r>
    </w:p>
    <w:p w14:paraId="62FE53D8" w14:textId="6D66FE94" w:rsidR="00BA7938" w:rsidRPr="00893620" w:rsidRDefault="00A5239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1. Блок-схема </w:t>
      </w:r>
      <w:r w:rsidRPr="007A6D4B">
        <w:rPr>
          <w:rFonts w:ascii="Times New Roman" w:hAnsi="Times New Roman" w:cs="Times New Roman"/>
          <w:sz w:val="28"/>
          <w:szCs w:val="28"/>
        </w:rPr>
        <w:t>алгоритма сортировки пузырьком</w:t>
      </w:r>
    </w:p>
    <w:p w14:paraId="05E8D0A1" w14:textId="77777777" w:rsidR="00893620" w:rsidRDefault="00893620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17F654C" w14:textId="179E62B1" w:rsidR="00ED67F3" w:rsidRDefault="00F658AA" w:rsidP="003035E5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6" w:name="_Toc129904852"/>
      <w:r>
        <w:rPr>
          <w:sz w:val="32"/>
          <w:szCs w:val="32"/>
        </w:rPr>
        <w:lastRenderedPageBreak/>
        <w:t>3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Выполнени</w:t>
      </w:r>
      <w:r w:rsidR="003357E3">
        <w:rPr>
          <w:sz w:val="32"/>
          <w:szCs w:val="32"/>
        </w:rPr>
        <w:t>е</w:t>
      </w:r>
      <w:r>
        <w:rPr>
          <w:sz w:val="32"/>
          <w:szCs w:val="32"/>
        </w:rPr>
        <w:t xml:space="preserve"> задания</w:t>
      </w:r>
      <w:bookmarkEnd w:id="6"/>
    </w:p>
    <w:p w14:paraId="62C4BF24" w14:textId="3D890C7B" w:rsidR="006038B2" w:rsidRPr="006038B2" w:rsidRDefault="009421B1" w:rsidP="006038B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Toc129904853"/>
      <w:r w:rsidRPr="00227B4B">
        <w:rPr>
          <w:rFonts w:ascii="Times New Roman" w:hAnsi="Times New Roman" w:cs="Times New Roman"/>
          <w:b/>
          <w:bCs/>
          <w:sz w:val="28"/>
          <w:szCs w:val="28"/>
        </w:rPr>
        <w:t>Параметры программы</w:t>
      </w:r>
    </w:p>
    <w:p w14:paraId="30E5A511" w14:textId="216EA902" w:rsidR="006038B2" w:rsidRPr="009421B1" w:rsidRDefault="006038B2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8B2">
        <w:rPr>
          <w:rFonts w:ascii="Times New Roman" w:hAnsi="Times New Roman" w:cs="Times New Roman"/>
          <w:sz w:val="28"/>
          <w:szCs w:val="28"/>
        </w:rPr>
        <w:t>[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038B2">
        <w:rPr>
          <w:rFonts w:ascii="Times New Roman" w:hAnsi="Times New Roman" w:cs="Times New Roman"/>
          <w:sz w:val="28"/>
          <w:szCs w:val="28"/>
        </w:rPr>
        <w:t>029</w:t>
      </w:r>
      <w:r w:rsidR="00985272">
        <w:rPr>
          <w:rFonts w:ascii="Times New Roman" w:hAnsi="Times New Roman" w:cs="Times New Roman"/>
          <w:sz w:val="28"/>
          <w:szCs w:val="28"/>
        </w:rPr>
        <w:t>2</w:t>
      </w:r>
      <w:bookmarkStart w:id="8" w:name="_GoBack"/>
      <w:bookmarkEnd w:id="8"/>
      <w:r w:rsidRPr="006038B2">
        <w:rPr>
          <w:rFonts w:ascii="Times New Roman" w:hAnsi="Times New Roman" w:cs="Times New Roman"/>
          <w:sz w:val="28"/>
          <w:szCs w:val="28"/>
        </w:rPr>
        <w:t xml:space="preserve">] - </w:t>
      </w:r>
      <w:r w:rsidRPr="00D56858">
        <w:rPr>
          <w:rFonts w:ascii="Times New Roman" w:hAnsi="Times New Roman" w:cs="Times New Roman"/>
          <w:sz w:val="28"/>
          <w:szCs w:val="28"/>
        </w:rPr>
        <w:t xml:space="preserve">с этой ячейки начинается </w:t>
      </w:r>
      <w:r>
        <w:rPr>
          <w:rFonts w:ascii="Times New Roman" w:hAnsi="Times New Roman" w:cs="Times New Roman"/>
          <w:sz w:val="28"/>
          <w:szCs w:val="28"/>
        </w:rPr>
        <w:t>исходный массив чисел.</w:t>
      </w:r>
    </w:p>
    <w:p w14:paraId="649E869F" w14:textId="413941EC" w:rsidR="009421B1" w:rsidRPr="00D56858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10] – с этой ячейки начинается массив четных чисел.</w:t>
      </w:r>
    </w:p>
    <w:p w14:paraId="309F656B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30] – с этой ячейки начинается массив нечетных чисел.</w:t>
      </w:r>
    </w:p>
    <w:p w14:paraId="6E0283AC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50] – с этой ячейки начинается массив чисел кратных 3.</w:t>
      </w:r>
    </w:p>
    <w:p w14:paraId="30D5602C" w14:textId="748439AC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80] – ячейка для записи среднего арифметического всех чисел кратных 3.</w:t>
      </w:r>
    </w:p>
    <w:p w14:paraId="0399B23E" w14:textId="77777777" w:rsidR="00B9224C" w:rsidRPr="00B9224C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32"/>
          <w:szCs w:val="32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 xml:space="preserve">0082] </w:t>
      </w:r>
      <w:r w:rsidR="00A32368" w:rsidRPr="00D56858">
        <w:rPr>
          <w:rFonts w:ascii="Times New Roman" w:hAnsi="Times New Roman" w:cs="Times New Roman"/>
          <w:sz w:val="28"/>
          <w:szCs w:val="28"/>
        </w:rPr>
        <w:t xml:space="preserve">– </w:t>
      </w:r>
      <w:r w:rsidR="00A32368" w:rsidRPr="00A32368">
        <w:rPr>
          <w:rFonts w:ascii="Times New Roman" w:hAnsi="Times New Roman" w:cs="Times New Roman"/>
          <w:sz w:val="28"/>
          <w:szCs w:val="28"/>
        </w:rPr>
        <w:t>ячейка</w:t>
      </w:r>
      <w:r w:rsidRPr="00D56858">
        <w:rPr>
          <w:rFonts w:ascii="Times New Roman" w:hAnsi="Times New Roman" w:cs="Times New Roman"/>
          <w:sz w:val="28"/>
          <w:szCs w:val="28"/>
        </w:rPr>
        <w:t xml:space="preserve"> для записи остатка среднего арифметического всех чисел кратных 3.</w:t>
      </w:r>
      <w:r w:rsidR="006038B2" w:rsidRPr="00CF2A29">
        <w:t xml:space="preserve"> </w:t>
      </w:r>
    </w:p>
    <w:p w14:paraId="3CF35C88" w14:textId="2448455C" w:rsidR="00CF2A29" w:rsidRPr="00B9224C" w:rsidRDefault="00CF2A29" w:rsidP="00B9224C">
      <w:pPr>
        <w:pStyle w:val="2"/>
        <w:rPr>
          <w:sz w:val="32"/>
          <w:szCs w:val="32"/>
        </w:rPr>
      </w:pPr>
      <w:r w:rsidRPr="00CF2A29">
        <w:t>3.1 Описание программы блок-схемы</w:t>
      </w:r>
      <w:bookmarkEnd w:id="7"/>
    </w:p>
    <w:p w14:paraId="19211C35" w14:textId="3C7FDC94" w:rsidR="005D5C1D" w:rsidRDefault="00F1764B" w:rsidP="00303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граммы блок-схемы, представленной на рис. 3.1.</w:t>
      </w:r>
    </w:p>
    <w:p w14:paraId="171A6227" w14:textId="38EF5806" w:rsidR="003676C5" w:rsidRPr="003676C5" w:rsidRDefault="003676C5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всех перемен и регистро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CA4FACB" w14:textId="322FCC59" w:rsidR="001A24C3" w:rsidRPr="001A24C3" w:rsidRDefault="003676C5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ход по </w:t>
      </w:r>
      <w:r w:rsidR="00CF2A29">
        <w:rPr>
          <w:rFonts w:ascii="Times New Roman" w:hAnsi="Times New Roman" w:cs="Times New Roman"/>
          <w:sz w:val="28"/>
          <w:szCs w:val="28"/>
        </w:rPr>
        <w:t>массиву, распределением</w:t>
      </w:r>
      <w:r>
        <w:rPr>
          <w:rFonts w:ascii="Times New Roman" w:hAnsi="Times New Roman" w:cs="Times New Roman"/>
          <w:sz w:val="28"/>
          <w:szCs w:val="28"/>
        </w:rPr>
        <w:t xml:space="preserve"> чисел в два </w:t>
      </w:r>
      <w:r w:rsidR="00CF2A29">
        <w:rPr>
          <w:rFonts w:ascii="Times New Roman" w:hAnsi="Times New Roman" w:cs="Times New Roman"/>
          <w:sz w:val="28"/>
          <w:szCs w:val="28"/>
        </w:rPr>
        <w:t>масси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2A29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четн</w:t>
      </w:r>
      <w:r w:rsidR="00CF2A29">
        <w:rPr>
          <w:rFonts w:ascii="Times New Roman" w:hAnsi="Times New Roman" w:cs="Times New Roman"/>
          <w:sz w:val="28"/>
          <w:szCs w:val="28"/>
        </w:rPr>
        <w:t>ости</w:t>
      </w:r>
      <w:r w:rsidR="001E0076">
        <w:rPr>
          <w:rFonts w:ascii="Times New Roman" w:hAnsi="Times New Roman" w:cs="Times New Roman"/>
          <w:sz w:val="28"/>
          <w:szCs w:val="28"/>
        </w:rPr>
        <w:t>.</w:t>
      </w:r>
      <w:r w:rsidR="001A24C3">
        <w:rPr>
          <w:rFonts w:ascii="Times New Roman" w:hAnsi="Times New Roman" w:cs="Times New Roman"/>
          <w:sz w:val="28"/>
          <w:szCs w:val="28"/>
        </w:rPr>
        <w:t xml:space="preserve"> Проверка числа на кратность 3, запись этого числа в массив кратных 3.</w:t>
      </w:r>
    </w:p>
    <w:p w14:paraId="45759A55" w14:textId="2FB06221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нечетного массива по убыв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EEB6EA1" w14:textId="6EBF2E6C" w:rsidR="00CF2A29" w:rsidRDefault="00CF2A29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четного массива по возраст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6470A9E" w14:textId="01C04643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по массиву,</w:t>
      </w:r>
      <w:r w:rsidR="001A24C3">
        <w:rPr>
          <w:rFonts w:ascii="Times New Roman" w:hAnsi="Times New Roman" w:cs="Times New Roman"/>
          <w:sz w:val="28"/>
          <w:szCs w:val="28"/>
        </w:rPr>
        <w:t xml:space="preserve"> деля каждое число из массива кратных 3 на количество элементов массива и суммируя частное и остаток в две ячейки памяти.</w:t>
      </w:r>
    </w:p>
    <w:p w14:paraId="77754A44" w14:textId="28B6D55B" w:rsidR="00CF2A29" w:rsidRDefault="001A24C3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ить ячейку с остатком на его количество и прибавить результат деление остатка в ячейку с частным, а результат остатка после деление записать в ячейку с остатком</w:t>
      </w:r>
      <w:r w:rsidR="00CF2A2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C22EE6" w14:textId="248DFBA2" w:rsidR="00CF2A29" w:rsidRPr="00CF2A29" w:rsidRDefault="00CF2A29" w:rsidP="002E5774">
      <w:pPr>
        <w:spacing w:after="0"/>
      </w:pPr>
    </w:p>
    <w:p w14:paraId="75FB33AA" w14:textId="40F9FB57" w:rsidR="00CF2A29" w:rsidRPr="00CF2A29" w:rsidRDefault="00CF2A29" w:rsidP="002E5774">
      <w:pPr>
        <w:spacing w:after="0"/>
      </w:pPr>
    </w:p>
    <w:p w14:paraId="031554A5" w14:textId="77777777" w:rsidR="00D56858" w:rsidRPr="00D56858" w:rsidRDefault="00D56858" w:rsidP="00227B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35F132" w14:textId="6FC481A2" w:rsidR="00CF2A29" w:rsidRPr="00CF2A29" w:rsidRDefault="00CF2A29" w:rsidP="002E5774">
      <w:pPr>
        <w:tabs>
          <w:tab w:val="left" w:pos="5556"/>
        </w:tabs>
        <w:spacing w:after="0"/>
      </w:pPr>
    </w:p>
    <w:p w14:paraId="14186B78" w14:textId="106E2415" w:rsidR="005D5C1D" w:rsidRDefault="00E008D4" w:rsidP="00811DC2">
      <w:pPr>
        <w:spacing w:after="0" w:line="360" w:lineRule="auto"/>
        <w:jc w:val="center"/>
      </w:pPr>
      <w:r>
        <w:object w:dxaOrig="5926" w:dyaOrig="15931" w14:anchorId="6B115D18">
          <v:shape id="_x0000_i1026" type="#_x0000_t75" style="width:254.2pt;height:684.3pt" o:ole="">
            <v:imagedata r:id="rId11" o:title=""/>
          </v:shape>
          <o:OLEObject Type="Embed" ProgID="Visio.Drawing.15" ShapeID="_x0000_i1026" DrawAspect="Content" ObjectID="_1741520665" r:id="rId12"/>
        </w:object>
      </w:r>
    </w:p>
    <w:p w14:paraId="68C68B12" w14:textId="4CB2B5AA" w:rsidR="00E131C3" w:rsidRDefault="00E131C3" w:rsidP="00FA18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. Блок-схема программы</w:t>
      </w:r>
    </w:p>
    <w:p w14:paraId="7EF01EA2" w14:textId="34E4F4F3" w:rsidR="00CF2A29" w:rsidRPr="00ED67F3" w:rsidRDefault="00CF2A29" w:rsidP="002E5774">
      <w:pPr>
        <w:pStyle w:val="2"/>
      </w:pPr>
      <w:bookmarkStart w:id="9" w:name="_Toc129904854"/>
      <w:r w:rsidRPr="00ED67F3">
        <w:lastRenderedPageBreak/>
        <w:t>3.2 Результаты проверки программы</w:t>
      </w:r>
      <w:bookmarkEnd w:id="9"/>
      <w:r w:rsidRPr="00ED67F3">
        <w:t xml:space="preserve"> </w:t>
      </w:r>
    </w:p>
    <w:p w14:paraId="3C3E2090" w14:textId="62D20FAB" w:rsidR="00CF2A29" w:rsidRPr="00206CD6" w:rsidRDefault="00206CD6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а программы №1 приведены в таблице 3.1. </w:t>
      </w:r>
    </w:p>
    <w:p w14:paraId="702E5183" w14:textId="484A2630" w:rsidR="00206CD6" w:rsidRPr="00206CD6" w:rsidRDefault="00206CD6" w:rsidP="00206CD6">
      <w:pPr>
        <w:pStyle w:val="a4"/>
        <w:spacing w:after="0" w:line="360" w:lineRule="auto"/>
        <w:ind w:left="0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1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E5774" w:rsidRPr="00B9224C" w14:paraId="58942DCC" w14:textId="77777777" w:rsidTr="002E5774">
        <w:tc>
          <w:tcPr>
            <w:tcW w:w="3964" w:type="dxa"/>
          </w:tcPr>
          <w:p w14:paraId="06004BA2" w14:textId="25893E1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5462423E" w14:textId="13D1EBF8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D2, 162E, 2334, 0D80, E12E, F6D7, 1538, 2694, 10E1, 223D, F7C3, E58B</w:t>
            </w:r>
          </w:p>
        </w:tc>
      </w:tr>
      <w:tr w:rsidR="002E5774" w:rsidRPr="002E5774" w14:paraId="52DA0530" w14:textId="77777777" w:rsidTr="002E5774">
        <w:tc>
          <w:tcPr>
            <w:tcW w:w="3964" w:type="dxa"/>
          </w:tcPr>
          <w:p w14:paraId="47ADCCD1" w14:textId="549982D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7197425E" w14:textId="4B97B795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</w:rPr>
              <w:t>2694, 2334, E12E, 162E, 1538, 0D80, 04D2</w:t>
            </w:r>
          </w:p>
        </w:tc>
      </w:tr>
      <w:tr w:rsidR="002E5774" w:rsidRPr="002E5774" w14:paraId="748602ED" w14:textId="77777777" w:rsidTr="002E5774">
        <w:tc>
          <w:tcPr>
            <w:tcW w:w="3964" w:type="dxa"/>
          </w:tcPr>
          <w:p w14:paraId="1105D1CA" w14:textId="267C87A5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0864BEA" w14:textId="77777777" w:rsidR="004D180C" w:rsidRPr="004D180C" w:rsidRDefault="004D180C" w:rsidP="004D180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, 10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, 223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74DF392" w14:textId="77777777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774" w:rsidRPr="002E5774" w14:paraId="14E26FD6" w14:textId="77777777" w:rsidTr="002E5774">
        <w:tc>
          <w:tcPr>
            <w:tcW w:w="3964" w:type="dxa"/>
          </w:tcPr>
          <w:p w14:paraId="542B2499" w14:textId="0B07ED59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627EE02" w14:textId="64C399D6" w:rsidR="002E5774" w:rsidRPr="002E5774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9A5</w:t>
            </w:r>
          </w:p>
        </w:tc>
      </w:tr>
    </w:tbl>
    <w:p w14:paraId="0B6569EF" w14:textId="3C01D3AA" w:rsidR="00206CD6" w:rsidRPr="00206CD6" w:rsidRDefault="00206CD6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9DA64D" w14:textId="327A70A2" w:rsidR="00206CD6" w:rsidRPr="00206CD6" w:rsidRDefault="00206CD6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06CD6" w:rsidRPr="00B9224C" w14:paraId="241029FF" w14:textId="77777777" w:rsidTr="005F1C9C">
        <w:tc>
          <w:tcPr>
            <w:tcW w:w="3964" w:type="dxa"/>
          </w:tcPr>
          <w:p w14:paraId="5701C5D1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7A0EC7B3" w14:textId="3C672276" w:rsidR="00206CD6" w:rsidRPr="00033B47" w:rsidRDefault="00033B47" w:rsidP="00033B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, BCDA, BCDF, 12A3, 574F, 0000, 1357, 8888, 1337, 4488, 228C, DEF1</w:t>
            </w:r>
          </w:p>
        </w:tc>
      </w:tr>
      <w:tr w:rsidR="00206CD6" w:rsidRPr="002E5774" w14:paraId="568A1A96" w14:textId="77777777" w:rsidTr="005F1C9C">
        <w:tc>
          <w:tcPr>
            <w:tcW w:w="3964" w:type="dxa"/>
          </w:tcPr>
          <w:p w14:paraId="1B27DACE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6301C908" w14:textId="0BA727B0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888, 4488, BCDA, 228C, 0000</w:t>
            </w:r>
          </w:p>
        </w:tc>
      </w:tr>
      <w:tr w:rsidR="00206CD6" w:rsidRPr="00B9224C" w14:paraId="61B3EA2C" w14:textId="77777777" w:rsidTr="005F1C9C">
        <w:tc>
          <w:tcPr>
            <w:tcW w:w="3964" w:type="dxa"/>
          </w:tcPr>
          <w:p w14:paraId="0B2ACEC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7E56C441" w14:textId="193623A6" w:rsidR="00206CD6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1337, 1357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CD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574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206CD6" w:rsidRPr="002E5774" w14:paraId="0CBDB1E5" w14:textId="77777777" w:rsidTr="005F1C9C">
        <w:tc>
          <w:tcPr>
            <w:tcW w:w="3964" w:type="dxa"/>
          </w:tcPr>
          <w:p w14:paraId="4E2B7DD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58865FE" w14:textId="4801B1D7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ACA</w:t>
            </w:r>
          </w:p>
        </w:tc>
      </w:tr>
    </w:tbl>
    <w:p w14:paraId="113E8796" w14:textId="13357355" w:rsidR="00033B47" w:rsidRPr="00206CD6" w:rsidRDefault="00033B47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CD87BC4" w14:textId="1DFB1298" w:rsidR="00123F87" w:rsidRPr="00033B47" w:rsidRDefault="00033B47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3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033B47" w:rsidRPr="00B9224C" w14:paraId="7F2D0728" w14:textId="77777777" w:rsidTr="005F1C9C">
        <w:tc>
          <w:tcPr>
            <w:tcW w:w="3964" w:type="dxa"/>
          </w:tcPr>
          <w:p w14:paraId="64BE180D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6BADA202" w14:textId="16405DD1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0, 0001, 4000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033B47" w:rsidRPr="002E5774" w14:paraId="4E87621C" w14:textId="77777777" w:rsidTr="005F1C9C">
        <w:tc>
          <w:tcPr>
            <w:tcW w:w="3964" w:type="dxa"/>
          </w:tcPr>
          <w:p w14:paraId="7D78810A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12FB520C" w14:textId="4DDB132C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000, C000, 4000, 1122, F000, 0000</w:t>
            </w:r>
          </w:p>
        </w:tc>
      </w:tr>
      <w:tr w:rsidR="00033B47" w:rsidRPr="00033B47" w14:paraId="20785E7A" w14:textId="77777777" w:rsidTr="005F1C9C">
        <w:tc>
          <w:tcPr>
            <w:tcW w:w="3964" w:type="dxa"/>
          </w:tcPr>
          <w:p w14:paraId="3ACBBE83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35588879" w14:textId="767907A0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FFF, FFFF, 0001, 0FFF, 8FFF, 8765</w:t>
            </w:r>
          </w:p>
        </w:tc>
      </w:tr>
      <w:tr w:rsidR="00033B47" w:rsidRPr="002E5774" w14:paraId="6D785030" w14:textId="77777777" w:rsidTr="005F1C9C">
        <w:tc>
          <w:tcPr>
            <w:tcW w:w="3964" w:type="dxa"/>
          </w:tcPr>
          <w:p w14:paraId="44CD43F7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1B525D0" w14:textId="227A114D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459B5374" w14:textId="2C741672" w:rsidR="00F41AA9" w:rsidRPr="00206CD6" w:rsidRDefault="00F41AA9" w:rsidP="00F41AA9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2DD6C1E" w14:textId="08DB32E3" w:rsidR="00F41AA9" w:rsidRPr="00F41AA9" w:rsidRDefault="00F41AA9" w:rsidP="00F41AA9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F41AA9" w:rsidRPr="00B9224C" w14:paraId="75137B3D" w14:textId="77777777" w:rsidTr="00274F99">
        <w:tc>
          <w:tcPr>
            <w:tcW w:w="3964" w:type="dxa"/>
          </w:tcPr>
          <w:p w14:paraId="3389B914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458E099C" w14:textId="00B9A73D" w:rsidR="00F41AA9" w:rsidRPr="00033B47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1, 4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3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F41AA9" w:rsidRPr="002E5774" w14:paraId="5C2B1578" w14:textId="77777777" w:rsidTr="00274F99">
        <w:tc>
          <w:tcPr>
            <w:tcW w:w="3964" w:type="dxa"/>
          </w:tcPr>
          <w:p w14:paraId="076BBDA3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4B56CE09" w14:textId="48352335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C000, 1122, F000, 0000</w:t>
            </w:r>
          </w:p>
        </w:tc>
      </w:tr>
      <w:tr w:rsidR="00F41AA9" w:rsidRPr="00B9224C" w14:paraId="3465FAC1" w14:textId="77777777" w:rsidTr="00274F99">
        <w:tc>
          <w:tcPr>
            <w:tcW w:w="3964" w:type="dxa"/>
          </w:tcPr>
          <w:p w14:paraId="7BE39380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649E9FD1" w14:textId="1F44E28F" w:rsidR="00F41AA9" w:rsidRPr="00393648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FFFF, 0FFF, 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C3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, 8765, 8001</w:t>
            </w:r>
          </w:p>
        </w:tc>
      </w:tr>
      <w:tr w:rsidR="00F41AA9" w:rsidRPr="002E5774" w14:paraId="09F225E0" w14:textId="77777777" w:rsidTr="00274F99">
        <w:tc>
          <w:tcPr>
            <w:tcW w:w="3964" w:type="dxa"/>
          </w:tcPr>
          <w:p w14:paraId="4751922F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F61E746" w14:textId="77777777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026421B4" w14:textId="0916CE78" w:rsidR="00393648" w:rsidRPr="00206CD6" w:rsidRDefault="00393648" w:rsidP="00393648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66DA525" w14:textId="027AF046" w:rsidR="00393648" w:rsidRPr="00393648" w:rsidRDefault="00393648" w:rsidP="00393648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393648" w:rsidRPr="00FE48F7" w14:paraId="50ABB875" w14:textId="77777777" w:rsidTr="00274F99">
        <w:tc>
          <w:tcPr>
            <w:tcW w:w="3964" w:type="dxa"/>
          </w:tcPr>
          <w:p w14:paraId="47656378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7A5DA13" w14:textId="32A217DA" w:rsidR="00393648" w:rsidRPr="00033B47" w:rsidRDefault="00C23CA6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2E5774" w14:paraId="07A9FB7B" w14:textId="77777777" w:rsidTr="00274F99">
        <w:tc>
          <w:tcPr>
            <w:tcW w:w="3964" w:type="dxa"/>
          </w:tcPr>
          <w:p w14:paraId="66D04B20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5FDEF6AC" w14:textId="63351AD4" w:rsidR="00393648" w:rsidRPr="002E5774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393648" w14:paraId="50452384" w14:textId="77777777" w:rsidTr="00274F99">
        <w:tc>
          <w:tcPr>
            <w:tcW w:w="3964" w:type="dxa"/>
          </w:tcPr>
          <w:p w14:paraId="1F214CBE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B89CB32" w14:textId="2FC68939" w:rsidR="00393648" w:rsidRPr="00393648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93648" w:rsidRPr="002E5774" w14:paraId="0A1AC87C" w14:textId="77777777" w:rsidTr="00274F99">
        <w:tc>
          <w:tcPr>
            <w:tcW w:w="3964" w:type="dxa"/>
          </w:tcPr>
          <w:p w14:paraId="07705D71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CBD6D65" w14:textId="6E8B257F" w:rsidR="00393648" w:rsidRPr="00CF251A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6ABAC3B8" w14:textId="50154E3B" w:rsidR="002259BA" w:rsidRPr="00206CD6" w:rsidRDefault="002259BA" w:rsidP="002259BA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9F35B10" w14:textId="17FDE2B3" w:rsidR="002259BA" w:rsidRPr="002259BA" w:rsidRDefault="002259BA" w:rsidP="002259BA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259BA" w:rsidRPr="00FE48F7" w14:paraId="670D0547" w14:textId="77777777" w:rsidTr="00274F99">
        <w:tc>
          <w:tcPr>
            <w:tcW w:w="3964" w:type="dxa"/>
          </w:tcPr>
          <w:p w14:paraId="27F939E6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F2EF22A" w14:textId="52648A68" w:rsidR="002259BA" w:rsidRPr="00033B47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2, 0002, 0002, 0002, 0002, 0002, 0002, 0002, 0002, 0002</w:t>
            </w:r>
          </w:p>
        </w:tc>
      </w:tr>
      <w:tr w:rsidR="002259BA" w:rsidRPr="002E5774" w14:paraId="7AC804AC" w14:textId="77777777" w:rsidTr="00274F99">
        <w:tc>
          <w:tcPr>
            <w:tcW w:w="3964" w:type="dxa"/>
          </w:tcPr>
          <w:p w14:paraId="799074B1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35D9ACD4" w14:textId="21558964" w:rsidR="002259BA" w:rsidRPr="002E5774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002, 0002, 0002, 0002, 0002, 0002, 0002, 0002, 0002, 0002 </w:t>
            </w:r>
          </w:p>
        </w:tc>
      </w:tr>
      <w:tr w:rsidR="002259BA" w:rsidRPr="00393648" w14:paraId="275ADD9A" w14:textId="77777777" w:rsidTr="00274F99">
        <w:tc>
          <w:tcPr>
            <w:tcW w:w="3964" w:type="dxa"/>
          </w:tcPr>
          <w:p w14:paraId="66683B82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47BFE256" w14:textId="44946465" w:rsidR="002259BA" w:rsidRPr="00393648" w:rsidRDefault="00FF22FE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3, 0000</w:t>
            </w:r>
          </w:p>
        </w:tc>
      </w:tr>
      <w:tr w:rsidR="002259BA" w:rsidRPr="002E5774" w14:paraId="743A18A6" w14:textId="77777777" w:rsidTr="00274F99">
        <w:tc>
          <w:tcPr>
            <w:tcW w:w="3964" w:type="dxa"/>
          </w:tcPr>
          <w:p w14:paraId="63F4270C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288AE9DA" w14:textId="719F0F70" w:rsidR="002259BA" w:rsidRPr="00CF251A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</w:tr>
      <w:tr w:rsidR="00887725" w:rsidRPr="00887725" w14:paraId="2FF94B78" w14:textId="77777777" w:rsidTr="00274F99">
        <w:tc>
          <w:tcPr>
            <w:tcW w:w="3964" w:type="dxa"/>
          </w:tcPr>
          <w:p w14:paraId="060FE2D4" w14:textId="117E347A" w:rsidR="00887725" w:rsidRPr="00887725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с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ред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арифметическо</w:t>
            </w:r>
            <w:r w:rsidR="00BE08BE"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сех чисел, кратных 3</w:t>
            </w:r>
          </w:p>
        </w:tc>
        <w:tc>
          <w:tcPr>
            <w:tcW w:w="5100" w:type="dxa"/>
          </w:tcPr>
          <w:p w14:paraId="2A7D9CE8" w14:textId="023DEFE7" w:rsidR="00887725" w:rsidRPr="00887725" w:rsidRDefault="00BE3C2D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BE3C2D"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</w:tr>
    </w:tbl>
    <w:p w14:paraId="7FFAB93C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095381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672FAE53" w14:textId="2B3F8743" w:rsidR="00ED67F3" w:rsidRDefault="00ED67F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34D867" w14:textId="77777777" w:rsidR="00ED67F3" w:rsidRDefault="00ED67F3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9E8F58F" w14:textId="77777777" w:rsidR="005D5C1D" w:rsidRPr="00ED67F3" w:rsidRDefault="005D5C1D" w:rsidP="002E57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29EF23" w14:textId="77777777" w:rsidR="00033B47" w:rsidRDefault="00033B47" w:rsidP="002E5774">
      <w:pPr>
        <w:pStyle w:val="1"/>
        <w:spacing w:line="360" w:lineRule="auto"/>
        <w:ind w:right="0" w:firstLine="567"/>
        <w:jc w:val="both"/>
        <w:rPr>
          <w:color w:val="000000"/>
          <w:kern w:val="32"/>
          <w:sz w:val="32"/>
          <w:szCs w:val="32"/>
        </w:rPr>
        <w:sectPr w:rsidR="00033B47" w:rsidSect="002E5774">
          <w:footerReference w:type="default" r:id="rId13"/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bookmarkStart w:id="10" w:name="_Toc129904855"/>
    </w:p>
    <w:p w14:paraId="08127D86" w14:textId="5EF82D8F" w:rsidR="00E00337" w:rsidRPr="001527B7" w:rsidRDefault="00E00337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 w:rsidRPr="001527B7">
        <w:rPr>
          <w:color w:val="000000"/>
          <w:kern w:val="32"/>
          <w:sz w:val="32"/>
          <w:szCs w:val="32"/>
        </w:rPr>
        <w:lastRenderedPageBreak/>
        <w:t>Заключение</w:t>
      </w:r>
      <w:bookmarkEnd w:id="10"/>
    </w:p>
    <w:p w14:paraId="6052F4B0" w14:textId="676BC630" w:rsidR="00D34274" w:rsidRPr="00EE69F7" w:rsidRDefault="00EE69F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ыполня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анн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курсо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работ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, 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научился работать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с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массивами, научился 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выполнять операции над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ислами со знаком, 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етность чисел, сорти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ровать числа по </w:t>
      </w:r>
      <w:r w:rsidR="00A77876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модулю, </w:t>
      </w:r>
      <w:r w:rsidR="00A77876"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елимость числа на 3. </w:t>
      </w:r>
    </w:p>
    <w:p w14:paraId="1092650E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</w:p>
    <w:p w14:paraId="14CE292B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  <w:br w:type="page"/>
      </w:r>
    </w:p>
    <w:p w14:paraId="48A43378" w14:textId="3CAD6C51" w:rsidR="009B0ED8" w:rsidRPr="00124D37" w:rsidRDefault="009B0ED8" w:rsidP="001C5228">
      <w:pPr>
        <w:pStyle w:val="1"/>
        <w:spacing w:line="360" w:lineRule="auto"/>
        <w:ind w:right="0" w:firstLine="709"/>
        <w:jc w:val="both"/>
      </w:pPr>
      <w:bookmarkStart w:id="11" w:name="_Toc129904856"/>
      <w:r w:rsidRPr="00124D37">
        <w:rPr>
          <w:color w:val="000000"/>
          <w:kern w:val="32"/>
        </w:rPr>
        <w:lastRenderedPageBreak/>
        <w:t>Список использованных источников</w:t>
      </w:r>
      <w:r w:rsidR="005065CA" w:rsidRPr="00124D37">
        <w:rPr>
          <w:b w:val="0"/>
          <w:bCs w:val="0"/>
          <w:color w:val="000000"/>
          <w:kern w:val="32"/>
        </w:rPr>
        <w:t xml:space="preserve"> </w:t>
      </w:r>
      <w:r w:rsidR="005065CA" w:rsidRPr="00124D37">
        <w:rPr>
          <w:color w:val="000000"/>
          <w:kern w:val="32"/>
        </w:rPr>
        <w:t>и литературы</w:t>
      </w:r>
      <w:bookmarkEnd w:id="11"/>
    </w:p>
    <w:p w14:paraId="024033F3" w14:textId="1B8F0561" w:rsidR="004754FE" w:rsidRDefault="003C6EF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F5">
        <w:rPr>
          <w:rFonts w:ascii="Times New Roman" w:hAnsi="Times New Roman" w:cs="Times New Roman"/>
          <w:sz w:val="28"/>
          <w:szCs w:val="28"/>
        </w:rPr>
        <w:t>Полный набор команд процессора 808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C6EF5">
        <w:rPr>
          <w:rFonts w:ascii="Times New Roman" w:hAnsi="Times New Roman" w:cs="Times New Roman"/>
          <w:sz w:val="28"/>
          <w:szCs w:val="28"/>
        </w:rPr>
        <w:t>[Электронный ресурс]. - Режим доступа:</w:t>
      </w:r>
      <w:r>
        <w:t xml:space="preserve"> </w:t>
      </w:r>
      <w:hyperlink r:id="rId14" w:history="1">
        <w:r w:rsidR="008501E5" w:rsidRPr="006A0536">
          <w:rPr>
            <w:rStyle w:val="af"/>
            <w:rFonts w:ascii="Times New Roman" w:hAnsi="Times New Roman" w:cs="Times New Roman"/>
            <w:sz w:val="28"/>
            <w:szCs w:val="28"/>
          </w:rPr>
          <w:t>http://www.avprog.narod.ru/progs/emu8086/8086_instruction_set.html</w:t>
        </w:r>
      </w:hyperlink>
      <w:r w:rsidR="008501E5">
        <w:rPr>
          <w:rFonts w:ascii="Times New Roman" w:hAnsi="Times New Roman" w:cs="Times New Roman"/>
          <w:sz w:val="28"/>
          <w:szCs w:val="28"/>
        </w:rPr>
        <w:t>.</w:t>
      </w:r>
    </w:p>
    <w:p w14:paraId="432A033F" w14:textId="725A5C5A" w:rsidR="008501E5" w:rsidRDefault="008501E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01E5">
        <w:rPr>
          <w:rFonts w:ascii="Times New Roman" w:hAnsi="Times New Roman" w:cs="Times New Roman"/>
          <w:sz w:val="28"/>
          <w:szCs w:val="28"/>
        </w:rPr>
        <w:t>Роберт Седжвик. Алгоритмы на C++. - Москва: Издательский дом «Вильямс», 2016</w:t>
      </w:r>
    </w:p>
    <w:p w14:paraId="0F95EF1F" w14:textId="7A4EAB25" w:rsidR="003B5851" w:rsidRPr="003C6EF5" w:rsidRDefault="003B5851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851">
        <w:rPr>
          <w:rFonts w:ascii="Times New Roman" w:hAnsi="Times New Roman" w:cs="Times New Roman"/>
          <w:sz w:val="28"/>
          <w:szCs w:val="28"/>
        </w:rPr>
        <w:t>К. А. Палагу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B5851">
        <w:rPr>
          <w:rFonts w:ascii="Times New Roman" w:hAnsi="Times New Roman" w:cs="Times New Roman"/>
          <w:sz w:val="28"/>
          <w:szCs w:val="28"/>
        </w:rPr>
        <w:t>Микропроцессор INTEL 8086 (K1810BM86) и его программирование</w:t>
      </w:r>
      <w:r>
        <w:rPr>
          <w:rFonts w:ascii="Times New Roman" w:hAnsi="Times New Roman" w:cs="Times New Roman"/>
          <w:sz w:val="28"/>
          <w:szCs w:val="28"/>
        </w:rPr>
        <w:t>. – Москва: МГИУ</w:t>
      </w:r>
      <w:r w:rsidRPr="003B585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2007</w:t>
      </w:r>
      <w:r w:rsidRPr="003B585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F235B1A" w14:textId="6A6AEBE1" w:rsidR="006122B0" w:rsidRPr="00610814" w:rsidRDefault="006122B0" w:rsidP="001C522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br w:type="page"/>
      </w:r>
    </w:p>
    <w:p w14:paraId="340FDEBF" w14:textId="2F6A4655" w:rsidR="005F394D" w:rsidRDefault="009B0ED8" w:rsidP="002E5774">
      <w:pPr>
        <w:pStyle w:val="1"/>
        <w:spacing w:line="360" w:lineRule="auto"/>
        <w:ind w:right="0" w:firstLine="567"/>
        <w:jc w:val="right"/>
        <w:rPr>
          <w:color w:val="000000"/>
          <w:kern w:val="32"/>
        </w:rPr>
      </w:pPr>
      <w:bookmarkStart w:id="12" w:name="_Toc129904857"/>
      <w:r w:rsidRPr="00124D37">
        <w:rPr>
          <w:color w:val="000000"/>
          <w:kern w:val="32"/>
        </w:rPr>
        <w:lastRenderedPageBreak/>
        <w:t xml:space="preserve">Приложение </w:t>
      </w:r>
      <w:r w:rsidR="00C45DFF">
        <w:rPr>
          <w:color w:val="000000"/>
          <w:kern w:val="32"/>
        </w:rPr>
        <w:t>1</w:t>
      </w:r>
      <w:bookmarkEnd w:id="12"/>
    </w:p>
    <w:p w14:paraId="71115322" w14:textId="1C5C0C8A" w:rsidR="009A6275" w:rsidRDefault="00192F79" w:rsidP="002E5774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92F79">
        <w:rPr>
          <w:rFonts w:ascii="Times New Roman" w:hAnsi="Times New Roman" w:cs="Times New Roman"/>
          <w:b/>
          <w:bCs/>
          <w:sz w:val="28"/>
          <w:szCs w:val="28"/>
        </w:rPr>
        <w:t>Листинг программы</w:t>
      </w:r>
    </w:p>
    <w:p w14:paraId="6C0153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C070A9">
        <w:rPr>
          <w:rFonts w:ascii="Times New Roman" w:hAnsi="Times New Roman" w:cs="Times New Roman"/>
          <w:sz w:val="28"/>
          <w:szCs w:val="28"/>
        </w:rPr>
        <w:t xml:space="preserve"> 1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 xml:space="preserve">                     </w:t>
      </w:r>
    </w:p>
    <w:p w14:paraId="09F60D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F7160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C070A9">
        <w:rPr>
          <w:rFonts w:ascii="Times New Roman" w:hAnsi="Times New Roman" w:cs="Times New Roman"/>
          <w:sz w:val="28"/>
          <w:szCs w:val="28"/>
        </w:rPr>
        <w:t xml:space="preserve"> 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W</w:t>
      </w:r>
      <w:r w:rsidRPr="00C070A9">
        <w:rPr>
          <w:rFonts w:ascii="Times New Roman" w:hAnsi="Times New Roman" w:cs="Times New Roman"/>
          <w:sz w:val="28"/>
          <w:szCs w:val="28"/>
        </w:rPr>
        <w:t xml:space="preserve"> 00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6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233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8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6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538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69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2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070A9">
        <w:rPr>
          <w:rFonts w:ascii="Times New Roman" w:hAnsi="Times New Roman" w:cs="Times New Roman"/>
          <w:sz w:val="28"/>
          <w:szCs w:val="28"/>
        </w:rPr>
        <w:t>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58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Bh</w:t>
      </w:r>
    </w:p>
    <w:p w14:paraId="7B7E26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array DW 0DDDDh, 0BCDAh, 0BCDFh, 012A3h, 0574Fh, 00000h, 01357h, 08888h, 01337h, 04488h, 0228Ch, 0DEF1h</w:t>
      </w:r>
    </w:p>
    <w:p w14:paraId="3192A99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array DW 0FFFFh, 00000h, 08000h, 00001h, 04000h, 0C000h, 0F000h, 00FFFh, 08FFFh, 08765h, 01122h, 0FFFFh       </w:t>
      </w:r>
    </w:p>
    <w:p w14:paraId="628187D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array DW 07FFBh, 07FFBh, 07FFBh, 07FFBh, 07FFBh, 07FFBh, 07FFBh, 07FFBh, 07FFBh, 07FFBh, 07FFBh, 07FFBh</w:t>
      </w:r>
    </w:p>
    <w:p w14:paraId="1E44DF2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330CC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10] - с этой ячейки начинается массив четных чисел.</w:t>
      </w:r>
    </w:p>
    <w:p w14:paraId="1219B1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30] - с этой ячейки начинается массив нечетных чисел.</w:t>
      </w:r>
    </w:p>
    <w:p w14:paraId="7EAB65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50] - с этой ячейки начинается массив чисел кратных 3.</w:t>
      </w:r>
    </w:p>
    <w:p w14:paraId="10503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80] - ячейка для записи среднего арифметического всех чисел кратных 3.</w:t>
      </w:r>
    </w:p>
    <w:p w14:paraId="7187DB6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82] - ячейка для записи остатка среднего арифметиче-ского всех чисел кратных 3.</w:t>
      </w:r>
    </w:p>
    <w:p w14:paraId="5B92C9A1" w14:textId="051C4C72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294DF9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count_even DW 0              </w:t>
      </w:r>
    </w:p>
    <w:p w14:paraId="2F6BB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even DW 00010h  </w:t>
      </w:r>
    </w:p>
    <w:p w14:paraId="5211303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ndex_array_even DW 0        </w:t>
      </w:r>
    </w:p>
    <w:p w14:paraId="7874B8A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30DBC6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count_odd DW 0               </w:t>
      </w:r>
    </w:p>
    <w:p w14:paraId="7A68E6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odd DW 00030h   </w:t>
      </w:r>
    </w:p>
    <w:p w14:paraId="25512B4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ndex_arrar_odd DW 0         </w:t>
      </w:r>
    </w:p>
    <w:p w14:paraId="35F6DC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A6879F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ount_value_3 DW 0           </w:t>
      </w:r>
    </w:p>
    <w:p w14:paraId="751BE29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vg_value DW 00080h     </w:t>
      </w:r>
    </w:p>
    <w:p w14:paraId="49D121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avg_value_3 DW 00050h  </w:t>
      </w:r>
    </w:p>
    <w:p w14:paraId="76ED30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avg_value_3 DW 0</w:t>
      </w:r>
    </w:p>
    <w:p w14:paraId="045B73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4377FF0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tart:                </w:t>
      </w:r>
    </w:p>
    <w:p w14:paraId="6D7ECBE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</w:t>
      </w:r>
    </w:p>
    <w:p w14:paraId="3460AD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P, 0           </w:t>
      </w:r>
    </w:p>
    <w:p w14:paraId="7BE6AF6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12</w:t>
      </w:r>
    </w:p>
    <w:p w14:paraId="5BE4099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X, 3              </w:t>
      </w:r>
    </w:p>
    <w:p w14:paraId="5650B36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OUTPUT:   </w:t>
      </w:r>
    </w:p>
    <w:p w14:paraId="70FF76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 </w:t>
      </w:r>
    </w:p>
    <w:p w14:paraId="1373A39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</w:t>
      </w:r>
    </w:p>
    <w:p w14:paraId="5656A8E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559A54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AX</w:t>
      </w:r>
    </w:p>
    <w:p w14:paraId="1CA3B20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FFFFh</w:t>
      </w:r>
    </w:p>
    <w:p w14:paraId="4EF197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AX:</w:t>
      </w:r>
    </w:p>
    <w:p w14:paraId="254DE4F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DIV BX </w:t>
      </w:r>
    </w:p>
    <w:p w14:paraId="38568F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DX, 0</w:t>
      </w:r>
    </w:p>
    <w:p w14:paraId="6BC960C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E NO_IDIV3</w:t>
      </w:r>
    </w:p>
    <w:p w14:paraId="27928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NC [count_value_3]</w:t>
      </w:r>
    </w:p>
    <w:p w14:paraId="3B956B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  </w:t>
      </w:r>
    </w:p>
    <w:p w14:paraId="6E5CD03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BP, [addres_array_avg_value_3]     </w:t>
      </w:r>
    </w:p>
    <w:p w14:paraId="79AD42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index_array_avg_value_3]</w:t>
      </w:r>
    </w:p>
    <w:p w14:paraId="06ED29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DI], AX</w:t>
      </w:r>
    </w:p>
    <w:p w14:paraId="535774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[index_array_avg_value_3], 2</w:t>
      </w:r>
    </w:p>
    <w:p w14:paraId="5D18603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IDIV3:</w:t>
      </w:r>
    </w:p>
    <w:p w14:paraId="0B2EFF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</w:t>
      </w:r>
    </w:p>
    <w:p w14:paraId="24FBB2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1        </w:t>
      </w:r>
    </w:p>
    <w:p w14:paraId="66F4E5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JNZ NUMBER_ODD    </w:t>
      </w:r>
    </w:p>
    <w:p w14:paraId="5C1F018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UMBER_EVEN            </w:t>
      </w:r>
    </w:p>
    <w:p w14:paraId="2C8A0E1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ODD:                   </w:t>
      </w:r>
    </w:p>
    <w:p w14:paraId="474AE9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index_arrar_odd] </w:t>
      </w:r>
    </w:p>
    <w:p w14:paraId="1FDADAF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addres_array_odd] </w:t>
      </w:r>
    </w:p>
    <w:p w14:paraId="2A0EB6E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</w:t>
      </w:r>
    </w:p>
    <w:p w14:paraId="118C9EB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</w:t>
      </w:r>
    </w:p>
    <w:p w14:paraId="5AB13B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count_odd]            </w:t>
      </w:r>
    </w:p>
    <w:p w14:paraId="5C51F9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index_arrar_odd], 2   </w:t>
      </w:r>
    </w:p>
    <w:p w14:paraId="4FE085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</w:t>
      </w:r>
    </w:p>
    <w:p w14:paraId="736968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</w:t>
      </w:r>
    </w:p>
    <w:p w14:paraId="2DE836C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EVEN:                </w:t>
      </w:r>
    </w:p>
    <w:p w14:paraId="408A6A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index_array_even]  </w:t>
      </w:r>
    </w:p>
    <w:p w14:paraId="192494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addres_array_even] </w:t>
      </w:r>
    </w:p>
    <w:p w14:paraId="2B548C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 </w:t>
      </w:r>
    </w:p>
    <w:p w14:paraId="659895D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 </w:t>
      </w:r>
    </w:p>
    <w:p w14:paraId="29B9F1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count_even]            </w:t>
      </w:r>
    </w:p>
    <w:p w14:paraId="5D8076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index_array_even], 2   </w:t>
      </w:r>
    </w:p>
    <w:p w14:paraId="243E28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 </w:t>
      </w:r>
    </w:p>
    <w:p w14:paraId="7F9C8EF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 </w:t>
      </w:r>
    </w:p>
    <w:p w14:paraId="3425DC7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NEXT_ARRAY_SORT:</w:t>
      </w:r>
    </w:p>
    <w:p w14:paraId="2B87C4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12930B4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ODD</w:t>
      </w:r>
    </w:p>
    <w:p w14:paraId="2E25933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===============================</w:t>
      </w:r>
    </w:p>
    <w:p w14:paraId="728D83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count_odd]</w:t>
      </w:r>
    </w:p>
    <w:p w14:paraId="3A01E7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761D0C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ODD      </w:t>
      </w:r>
    </w:p>
    <w:p w14:paraId="537E02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243C6F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3D81A24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BX, 0                       </w:t>
      </w:r>
    </w:p>
    <w:p w14:paraId="313B7F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odd]      </w:t>
      </w:r>
    </w:p>
    <w:p w14:paraId="52A82D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ODD:</w:t>
      </w:r>
    </w:p>
    <w:p w14:paraId="18F77E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69B30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ODD           </w:t>
      </w:r>
    </w:p>
    <w:p w14:paraId="154DA4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5EABA9A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A980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5CAC4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3EDA80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I, 0</w:t>
      </w:r>
    </w:p>
    <w:p w14:paraId="5F87C64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ODD:     </w:t>
      </w:r>
    </w:p>
    <w:p w14:paraId="76CEE3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79F568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56C4A65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ODD</w:t>
      </w:r>
    </w:p>
    <w:p w14:paraId="512E89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016B9B7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ODD:</w:t>
      </w:r>
    </w:p>
    <w:p w14:paraId="1838A0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4F6CF2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1904D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ODD              </w:t>
      </w:r>
    </w:p>
    <w:p w14:paraId="3801155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1C9C20C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ODD:</w:t>
      </w:r>
    </w:p>
    <w:p w14:paraId="2CA2C7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7BBC91C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A NO_SWAP_ODD          </w:t>
      </w:r>
    </w:p>
    <w:p w14:paraId="0C3234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7D076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1FC070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34B11DE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09D435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ODD:</w:t>
      </w:r>
    </w:p>
    <w:p w14:paraId="2D08E3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490D864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LOOP LOOP_SORT_ODD      </w:t>
      </w:r>
    </w:p>
    <w:p w14:paraId="26E498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2ABA35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44A407C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ODD</w:t>
      </w:r>
    </w:p>
    <w:p w14:paraId="63CC57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ODD         </w:t>
      </w:r>
    </w:p>
    <w:p w14:paraId="3146D3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ODD:  </w:t>
      </w:r>
    </w:p>
    <w:p w14:paraId="052305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2B9FBBB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EVEN</w:t>
      </w:r>
    </w:p>
    <w:p w14:paraId="29F11A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</w:t>
      </w:r>
    </w:p>
    <w:p w14:paraId="219AEA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</w:p>
    <w:p w14:paraId="4F1E1D1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count_even]</w:t>
      </w:r>
    </w:p>
    <w:p w14:paraId="514E1E3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3CEA2CA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EVEN    </w:t>
      </w:r>
    </w:p>
    <w:p w14:paraId="7EBFC22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1D87666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6E710F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026F928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even]     </w:t>
      </w:r>
    </w:p>
    <w:p w14:paraId="0D5454E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EVEN:</w:t>
      </w:r>
    </w:p>
    <w:p w14:paraId="7748F2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448994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EVEN          </w:t>
      </w:r>
    </w:p>
    <w:p w14:paraId="6D02DFC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2250336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9CFF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A87399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70B92D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EVEN:</w:t>
      </w:r>
    </w:p>
    <w:p w14:paraId="0B0B95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56722D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753FF35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EVEN</w:t>
      </w:r>
    </w:p>
    <w:p w14:paraId="3166C4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4EA0184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NO_NEGATIVE_WORD2_EVEN:</w:t>
      </w:r>
    </w:p>
    <w:p w14:paraId="6ECFDA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36F657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37B0A6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EVEN              </w:t>
      </w:r>
    </w:p>
    <w:p w14:paraId="424BD0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718929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EVEN:</w:t>
      </w:r>
    </w:p>
    <w:p w14:paraId="35F84D3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11B7C0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B NO_SWAP_EVEN         </w:t>
      </w:r>
    </w:p>
    <w:p w14:paraId="51536B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0849B3E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0E87BA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07FE239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3BA8507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EVEN:</w:t>
      </w:r>
    </w:p>
    <w:p w14:paraId="4324B62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726DFCB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LOOP LOOP_SORT_EVEN     </w:t>
      </w:r>
    </w:p>
    <w:p w14:paraId="0084076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641D43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51BCF93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EVEN</w:t>
      </w:r>
    </w:p>
    <w:p w14:paraId="59B1777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EVEN        </w:t>
      </w:r>
    </w:p>
    <w:p w14:paraId="0840EAD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EVEN:   </w:t>
      </w:r>
    </w:p>
    <w:p w14:paraId="3D7D44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09C9C1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AVG VALUE 3</w:t>
      </w:r>
    </w:p>
    <w:p w14:paraId="1C20F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</w:t>
      </w:r>
    </w:p>
    <w:p w14:paraId="39090F1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SI, 0                       </w:t>
      </w:r>
    </w:p>
    <w:p w14:paraId="2B947C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avg_value_3]  </w:t>
      </w:r>
    </w:p>
    <w:p w14:paraId="7A8205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DI, [addres_avg_value]    </w:t>
      </w:r>
    </w:p>
    <w:p w14:paraId="691BB01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CX, [count_value_3]                       </w:t>
      </w:r>
    </w:p>
    <w:p w14:paraId="664023D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X, CX</w:t>
      </w:r>
    </w:p>
    <w:p w14:paraId="45AD0BF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w. [DI], 00000h</w:t>
      </w:r>
    </w:p>
    <w:p w14:paraId="1AB0B01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w. [DI+2], 00000h </w:t>
      </w:r>
    </w:p>
    <w:p w14:paraId="075F2B8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CX, 0</w:t>
      </w:r>
    </w:p>
    <w:p w14:paraId="6915D27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JE EXIT_AVG_VALUE</w:t>
      </w:r>
    </w:p>
    <w:p w14:paraId="0537820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AVG_ARRAY_LOOP:</w:t>
      </w:r>
    </w:p>
    <w:p w14:paraId="3D8366B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AX, [BP + SI] </w:t>
      </w:r>
    </w:p>
    <w:p w14:paraId="750821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</w:t>
      </w:r>
    </w:p>
    <w:p w14:paraId="540356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TEST AX, 08000h                 </w:t>
      </w:r>
    </w:p>
    <w:p w14:paraId="1F24172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Z NO_NEGATIVE_IDIV </w:t>
      </w:r>
    </w:p>
    <w:p w14:paraId="4698583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FFFFh                  </w:t>
      </w:r>
    </w:p>
    <w:p w14:paraId="5D7CAF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O_NEGATIVE_IDIV:   </w:t>
      </w:r>
    </w:p>
    <w:p w14:paraId="136423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DIV BX </w:t>
      </w:r>
    </w:p>
    <w:p w14:paraId="03AA13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],   AX </w:t>
      </w:r>
    </w:p>
    <w:p w14:paraId="2EB5B5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+2], DX </w:t>
      </w:r>
    </w:p>
    <w:p w14:paraId="0C11D29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SI, 2 </w:t>
      </w:r>
    </w:p>
    <w:p w14:paraId="22C9B8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P AVG_ARRAY_LOOP</w:t>
      </w:r>
    </w:p>
    <w:p w14:paraId="2FC0ED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DI+2]</w:t>
      </w:r>
    </w:p>
    <w:p w14:paraId="17559C8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DX, 0 </w:t>
      </w:r>
    </w:p>
    <w:p w14:paraId="4A62877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TEST AX, 08000h                 </w:t>
      </w:r>
    </w:p>
    <w:p w14:paraId="40F492D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2 </w:t>
      </w:r>
    </w:p>
    <w:p w14:paraId="01B2001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24B994B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2:   </w:t>
      </w:r>
    </w:p>
    <w:p w14:paraId="7E8A48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DIV BX </w:t>
      </w:r>
    </w:p>
    <w:p w14:paraId="1A0E62E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TEST [DI], 08000h</w:t>
      </w:r>
    </w:p>
    <w:p w14:paraId="34F500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3 </w:t>
      </w:r>
    </w:p>
    <w:p w14:paraId="361C2F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7249C1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3: </w:t>
      </w:r>
    </w:p>
    <w:p w14:paraId="1293755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 [DI],   AX  </w:t>
      </w:r>
    </w:p>
    <w:p w14:paraId="3E09AE7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DI+2], DX </w:t>
      </w:r>
    </w:p>
    <w:p w14:paraId="14773B5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EXIT_AVG_VALUE:</w:t>
      </w:r>
    </w:p>
    <w:p w14:paraId="3D2B405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>HLT</w:t>
      </w:r>
    </w:p>
    <w:p w14:paraId="3F50C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array DW 0FFFFh, 00000h, 08001h, 00001h, 040C3h, 0C000h, 0F000h, 00FFFh, 08FCFh, 08765h, 01122h, 0FFFFh      </w:t>
      </w:r>
    </w:p>
    <w:p w14:paraId="19685E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rray DW 00000h, 00003h, 00002h, 00002h, 00002h, 00002h, 00002h, 00002h, 00002h, 00002h, 00002h, 00002h </w:t>
      </w:r>
    </w:p>
    <w:p w14:paraId="53F7E2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array DW 00002h, 00002h, 00002h, 00002h, 00002h, 00002h, 00002h, 00002h, 00002h, 00002h, 00002h, 00002h  </w:t>
      </w:r>
    </w:p>
    <w:p w14:paraId="67AA0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259C315" w14:textId="0233F8CA" w:rsidR="008E63D1" w:rsidRPr="008E63D1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HLT</w:t>
      </w:r>
    </w:p>
    <w:sectPr w:rsidR="008E63D1" w:rsidRPr="008E63D1" w:rsidSect="002E5774">
      <w:pgSz w:w="11910" w:h="16840" w:code="9"/>
      <w:pgMar w:top="1134" w:right="1418" w:bottom="1418" w:left="1418" w:header="567" w:footer="1134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D62119" w14:textId="77777777" w:rsidR="00F16B2A" w:rsidRDefault="00F16B2A">
      <w:pPr>
        <w:spacing w:after="0" w:line="240" w:lineRule="auto"/>
      </w:pPr>
      <w:r>
        <w:separator/>
      </w:r>
    </w:p>
  </w:endnote>
  <w:endnote w:type="continuationSeparator" w:id="0">
    <w:p w14:paraId="4C608C95" w14:textId="77777777" w:rsidR="00F16B2A" w:rsidRDefault="00F16B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7E59CB" w14:textId="61B805A9" w:rsidR="00B77031" w:rsidRDefault="00B77031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0747510" wp14:editId="1935AE3C">
              <wp:simplePos x="0" y="0"/>
              <wp:positionH relativeFrom="margin">
                <wp:align>center</wp:align>
              </wp:positionH>
              <wp:positionV relativeFrom="page">
                <wp:posOffset>10044418</wp:posOffset>
              </wp:positionV>
              <wp:extent cx="280670" cy="276225"/>
              <wp:effectExtent l="0" t="0" r="5080" b="9525"/>
              <wp:wrapNone/>
              <wp:docPr id="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67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3C0B982" w14:textId="77777777" w:rsidR="00B77031" w:rsidRPr="00BF698D" w:rsidRDefault="00B77031" w:rsidP="00781383">
                          <w:pPr>
                            <w:spacing w:after="0" w:line="360" w:lineRule="auto"/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instrText xml:space="preserve"> PAGE </w:instrTex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BF698D">
                            <w:rPr>
                              <w:rFonts w:ascii="Times New Roman" w:hAnsi="Times New Roman" w:cs="Times New Roman"/>
                              <w:noProof/>
                              <w:sz w:val="28"/>
                              <w:szCs w:val="28"/>
                            </w:rPr>
                            <w:t>4</w: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074751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0;margin-top:790.9pt;width:22.1pt;height:21.7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" filled="f" stroked="f">
              <v:textbox inset="0,0,0,0">
                <w:txbxContent>
                  <w:p w14:paraId="03C0B982" w14:textId="77777777" w:rsidR="00B77031" w:rsidRPr="00BF698D" w:rsidRDefault="00B77031" w:rsidP="00781383">
                    <w:pPr>
                      <w:spacing w:after="0" w:line="360" w:lineRule="auto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begin"/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instrText xml:space="preserve"> PAGE </w:instrTex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separate"/>
                    </w:r>
                    <w:r w:rsidRPr="00BF698D">
                      <w:rPr>
                        <w:rFonts w:ascii="Times New Roman" w:hAnsi="Times New Roman" w:cs="Times New Roman"/>
                        <w:noProof/>
                        <w:sz w:val="28"/>
                        <w:szCs w:val="28"/>
                      </w:rPr>
                      <w:t>4</w: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6C0C9A" w14:textId="77777777" w:rsidR="00F16B2A" w:rsidRDefault="00F16B2A">
      <w:pPr>
        <w:spacing w:after="0" w:line="240" w:lineRule="auto"/>
      </w:pPr>
      <w:r>
        <w:separator/>
      </w:r>
    </w:p>
  </w:footnote>
  <w:footnote w:type="continuationSeparator" w:id="0">
    <w:p w14:paraId="02C9ADAD" w14:textId="77777777" w:rsidR="00F16B2A" w:rsidRDefault="00F16B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5A4BBF"/>
    <w:multiLevelType w:val="hybridMultilevel"/>
    <w:tmpl w:val="4C0CE47A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F167259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1063BCC"/>
    <w:multiLevelType w:val="hybridMultilevel"/>
    <w:tmpl w:val="69F65E0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2156AF9"/>
    <w:multiLevelType w:val="hybridMultilevel"/>
    <w:tmpl w:val="30942C8E"/>
    <w:lvl w:ilvl="0" w:tplc="D53293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D04BA4"/>
    <w:multiLevelType w:val="hybridMultilevel"/>
    <w:tmpl w:val="0F6ACBEE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40E0968"/>
    <w:multiLevelType w:val="hybridMultilevel"/>
    <w:tmpl w:val="272AEB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47D2227"/>
    <w:multiLevelType w:val="hybridMultilevel"/>
    <w:tmpl w:val="94AACA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68F1C0D"/>
    <w:multiLevelType w:val="hybridMultilevel"/>
    <w:tmpl w:val="BE3CB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A74089D"/>
    <w:multiLevelType w:val="hybridMultilevel"/>
    <w:tmpl w:val="55CA9204"/>
    <w:lvl w:ilvl="0" w:tplc="18F23CF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07A1FAE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221A07E0"/>
    <w:multiLevelType w:val="hybridMultilevel"/>
    <w:tmpl w:val="891A54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76516EB"/>
    <w:multiLevelType w:val="hybridMultilevel"/>
    <w:tmpl w:val="43A8F12E"/>
    <w:lvl w:ilvl="0" w:tplc="F06E36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278A21E2"/>
    <w:multiLevelType w:val="hybridMultilevel"/>
    <w:tmpl w:val="0C9AAD1C"/>
    <w:lvl w:ilvl="0" w:tplc="FD80CA5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B4697"/>
    <w:multiLevelType w:val="multilevel"/>
    <w:tmpl w:val="87624D6A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4" w15:restartNumberingAfterBreak="0">
    <w:nsid w:val="28B433A2"/>
    <w:multiLevelType w:val="hybridMultilevel"/>
    <w:tmpl w:val="8ADE0742"/>
    <w:lvl w:ilvl="0" w:tplc="43DE09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B7E4A98"/>
    <w:multiLevelType w:val="hybridMultilevel"/>
    <w:tmpl w:val="CCF21AE4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E3560D"/>
    <w:multiLevelType w:val="hybridMultilevel"/>
    <w:tmpl w:val="DCAC6AE2"/>
    <w:lvl w:ilvl="0" w:tplc="437C5B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323600E5"/>
    <w:multiLevelType w:val="hybridMultilevel"/>
    <w:tmpl w:val="F184E4BE"/>
    <w:lvl w:ilvl="0" w:tplc="FD80CA5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3452B97"/>
    <w:multiLevelType w:val="multilevel"/>
    <w:tmpl w:val="E95AD3E8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9" w15:restartNumberingAfterBreak="0">
    <w:nsid w:val="33853E0C"/>
    <w:multiLevelType w:val="hybridMultilevel"/>
    <w:tmpl w:val="42423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A95136"/>
    <w:multiLevelType w:val="hybridMultilevel"/>
    <w:tmpl w:val="8E1C6E7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2A467E"/>
    <w:multiLevelType w:val="hybridMultilevel"/>
    <w:tmpl w:val="03808B2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 w15:restartNumberingAfterBreak="0">
    <w:nsid w:val="39D73E83"/>
    <w:multiLevelType w:val="hybridMultilevel"/>
    <w:tmpl w:val="D5B6266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 w15:restartNumberingAfterBreak="0">
    <w:nsid w:val="3F4169D3"/>
    <w:multiLevelType w:val="hybridMultilevel"/>
    <w:tmpl w:val="1ABE41D8"/>
    <w:lvl w:ilvl="0" w:tplc="4188724E">
      <w:start w:val="1"/>
      <w:numFmt w:val="bullet"/>
      <w:lvlText w:val="-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FD50607"/>
    <w:multiLevelType w:val="hybridMultilevel"/>
    <w:tmpl w:val="E1EA806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46921611"/>
    <w:multiLevelType w:val="hybridMultilevel"/>
    <w:tmpl w:val="5F7CAEC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5DBA7E07"/>
    <w:multiLevelType w:val="hybridMultilevel"/>
    <w:tmpl w:val="C4FA4E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16473F6"/>
    <w:multiLevelType w:val="hybridMultilevel"/>
    <w:tmpl w:val="D1FA259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2372301"/>
    <w:multiLevelType w:val="hybridMultilevel"/>
    <w:tmpl w:val="12A4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D244A8"/>
    <w:multiLevelType w:val="hybridMultilevel"/>
    <w:tmpl w:val="2EA495D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72C96B08"/>
    <w:multiLevelType w:val="hybridMultilevel"/>
    <w:tmpl w:val="DD9660C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1" w15:restartNumberingAfterBreak="0">
    <w:nsid w:val="74275B57"/>
    <w:multiLevelType w:val="hybridMultilevel"/>
    <w:tmpl w:val="82DA68C8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7820AD7"/>
    <w:multiLevelType w:val="hybridMultilevel"/>
    <w:tmpl w:val="31D040E6"/>
    <w:lvl w:ilvl="0" w:tplc="FD80CA52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9AE4A20"/>
    <w:multiLevelType w:val="hybridMultilevel"/>
    <w:tmpl w:val="BE5E8F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7B6F18A1"/>
    <w:multiLevelType w:val="hybridMultilevel"/>
    <w:tmpl w:val="35CA0C6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</w:num>
  <w:num w:numId="3">
    <w:abstractNumId w:val="22"/>
  </w:num>
  <w:num w:numId="4">
    <w:abstractNumId w:val="13"/>
  </w:num>
  <w:num w:numId="5">
    <w:abstractNumId w:val="18"/>
  </w:num>
  <w:num w:numId="6">
    <w:abstractNumId w:val="26"/>
  </w:num>
  <w:num w:numId="7">
    <w:abstractNumId w:val="7"/>
  </w:num>
  <w:num w:numId="8">
    <w:abstractNumId w:val="30"/>
  </w:num>
  <w:num w:numId="9">
    <w:abstractNumId w:val="33"/>
  </w:num>
  <w:num w:numId="10">
    <w:abstractNumId w:val="16"/>
  </w:num>
  <w:num w:numId="11">
    <w:abstractNumId w:val="5"/>
  </w:num>
  <w:num w:numId="12">
    <w:abstractNumId w:val="14"/>
  </w:num>
  <w:num w:numId="13">
    <w:abstractNumId w:val="6"/>
  </w:num>
  <w:num w:numId="14">
    <w:abstractNumId w:val="1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23"/>
  </w:num>
  <w:num w:numId="18">
    <w:abstractNumId w:val="31"/>
  </w:num>
  <w:num w:numId="19">
    <w:abstractNumId w:val="0"/>
  </w:num>
  <w:num w:numId="20">
    <w:abstractNumId w:val="15"/>
  </w:num>
  <w:num w:numId="21">
    <w:abstractNumId w:val="27"/>
  </w:num>
  <w:num w:numId="22">
    <w:abstractNumId w:val="29"/>
  </w:num>
  <w:num w:numId="23">
    <w:abstractNumId w:val="34"/>
  </w:num>
  <w:num w:numId="24">
    <w:abstractNumId w:val="20"/>
  </w:num>
  <w:num w:numId="25">
    <w:abstractNumId w:val="4"/>
  </w:num>
  <w:num w:numId="26">
    <w:abstractNumId w:val="24"/>
  </w:num>
  <w:num w:numId="27">
    <w:abstractNumId w:val="28"/>
  </w:num>
  <w:num w:numId="28">
    <w:abstractNumId w:val="2"/>
  </w:num>
  <w:num w:numId="29">
    <w:abstractNumId w:val="25"/>
  </w:num>
  <w:num w:numId="30">
    <w:abstractNumId w:val="12"/>
  </w:num>
  <w:num w:numId="31">
    <w:abstractNumId w:val="11"/>
  </w:num>
  <w:num w:numId="32">
    <w:abstractNumId w:val="17"/>
  </w:num>
  <w:num w:numId="33">
    <w:abstractNumId w:val="3"/>
  </w:num>
  <w:num w:numId="34">
    <w:abstractNumId w:val="19"/>
  </w:num>
  <w:num w:numId="35">
    <w:abstractNumId w:val="3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903"/>
    <w:rsid w:val="00003D1A"/>
    <w:rsid w:val="000125A6"/>
    <w:rsid w:val="0001340B"/>
    <w:rsid w:val="00027549"/>
    <w:rsid w:val="00033B47"/>
    <w:rsid w:val="00037207"/>
    <w:rsid w:val="00042F4A"/>
    <w:rsid w:val="00054F32"/>
    <w:rsid w:val="00055A51"/>
    <w:rsid w:val="00057D82"/>
    <w:rsid w:val="00067C88"/>
    <w:rsid w:val="0007168D"/>
    <w:rsid w:val="00074F36"/>
    <w:rsid w:val="00083483"/>
    <w:rsid w:val="00083FB4"/>
    <w:rsid w:val="00087778"/>
    <w:rsid w:val="000877BE"/>
    <w:rsid w:val="00092077"/>
    <w:rsid w:val="000A5CB2"/>
    <w:rsid w:val="000B077E"/>
    <w:rsid w:val="000B281D"/>
    <w:rsid w:val="000B2DEC"/>
    <w:rsid w:val="000B2EEB"/>
    <w:rsid w:val="000B398A"/>
    <w:rsid w:val="000B4C06"/>
    <w:rsid w:val="000B4DEA"/>
    <w:rsid w:val="000B546E"/>
    <w:rsid w:val="000B5A0C"/>
    <w:rsid w:val="000B5FF7"/>
    <w:rsid w:val="000B7AB3"/>
    <w:rsid w:val="000C10FC"/>
    <w:rsid w:val="000C1821"/>
    <w:rsid w:val="000C3BC9"/>
    <w:rsid w:val="000C439C"/>
    <w:rsid w:val="000C49B2"/>
    <w:rsid w:val="000C49C9"/>
    <w:rsid w:val="000C5D6F"/>
    <w:rsid w:val="000D33D2"/>
    <w:rsid w:val="000E1341"/>
    <w:rsid w:val="000E2FBF"/>
    <w:rsid w:val="000E404A"/>
    <w:rsid w:val="000E58ED"/>
    <w:rsid w:val="000F15B6"/>
    <w:rsid w:val="000F5D28"/>
    <w:rsid w:val="0010736E"/>
    <w:rsid w:val="0012215E"/>
    <w:rsid w:val="00123F87"/>
    <w:rsid w:val="001248FC"/>
    <w:rsid w:val="00124D37"/>
    <w:rsid w:val="00126072"/>
    <w:rsid w:val="001315F0"/>
    <w:rsid w:val="001332FD"/>
    <w:rsid w:val="00133937"/>
    <w:rsid w:val="001406DA"/>
    <w:rsid w:val="0014296A"/>
    <w:rsid w:val="00144462"/>
    <w:rsid w:val="001515EE"/>
    <w:rsid w:val="001527B7"/>
    <w:rsid w:val="00154602"/>
    <w:rsid w:val="0016462F"/>
    <w:rsid w:val="00165670"/>
    <w:rsid w:val="001677BC"/>
    <w:rsid w:val="00167F1E"/>
    <w:rsid w:val="00171CDE"/>
    <w:rsid w:val="00173903"/>
    <w:rsid w:val="0018090C"/>
    <w:rsid w:val="00182528"/>
    <w:rsid w:val="00183623"/>
    <w:rsid w:val="001843A8"/>
    <w:rsid w:val="0018704C"/>
    <w:rsid w:val="00192F79"/>
    <w:rsid w:val="001938CD"/>
    <w:rsid w:val="00195844"/>
    <w:rsid w:val="001A238D"/>
    <w:rsid w:val="001A24C3"/>
    <w:rsid w:val="001A681C"/>
    <w:rsid w:val="001A7DD0"/>
    <w:rsid w:val="001B662B"/>
    <w:rsid w:val="001B7941"/>
    <w:rsid w:val="001C5228"/>
    <w:rsid w:val="001C78FE"/>
    <w:rsid w:val="001D514F"/>
    <w:rsid w:val="001D78DB"/>
    <w:rsid w:val="001E0076"/>
    <w:rsid w:val="001E08C6"/>
    <w:rsid w:val="001E2018"/>
    <w:rsid w:val="001F0730"/>
    <w:rsid w:val="001F0A65"/>
    <w:rsid w:val="001F0CE8"/>
    <w:rsid w:val="001F2852"/>
    <w:rsid w:val="001F2A88"/>
    <w:rsid w:val="00205E09"/>
    <w:rsid w:val="00206B76"/>
    <w:rsid w:val="00206CD6"/>
    <w:rsid w:val="002118BF"/>
    <w:rsid w:val="0021260D"/>
    <w:rsid w:val="002151E5"/>
    <w:rsid w:val="002151F9"/>
    <w:rsid w:val="00223501"/>
    <w:rsid w:val="002259BA"/>
    <w:rsid w:val="00227B4B"/>
    <w:rsid w:val="00236B35"/>
    <w:rsid w:val="002510B6"/>
    <w:rsid w:val="002530EC"/>
    <w:rsid w:val="00256074"/>
    <w:rsid w:val="00261C8B"/>
    <w:rsid w:val="00273B20"/>
    <w:rsid w:val="0027692F"/>
    <w:rsid w:val="00277EBE"/>
    <w:rsid w:val="002811E6"/>
    <w:rsid w:val="002913E3"/>
    <w:rsid w:val="00296684"/>
    <w:rsid w:val="002A3B90"/>
    <w:rsid w:val="002A7C8B"/>
    <w:rsid w:val="002B32E8"/>
    <w:rsid w:val="002C09B0"/>
    <w:rsid w:val="002D0501"/>
    <w:rsid w:val="002D0B1D"/>
    <w:rsid w:val="002D0D17"/>
    <w:rsid w:val="002D78C7"/>
    <w:rsid w:val="002D7FB0"/>
    <w:rsid w:val="002E1AC3"/>
    <w:rsid w:val="002E418B"/>
    <w:rsid w:val="002E5774"/>
    <w:rsid w:val="002F610B"/>
    <w:rsid w:val="00302399"/>
    <w:rsid w:val="003027CD"/>
    <w:rsid w:val="003035E5"/>
    <w:rsid w:val="003045E4"/>
    <w:rsid w:val="00305B6B"/>
    <w:rsid w:val="00311E3F"/>
    <w:rsid w:val="00312DDB"/>
    <w:rsid w:val="0032552E"/>
    <w:rsid w:val="00325A43"/>
    <w:rsid w:val="00331A04"/>
    <w:rsid w:val="00332C81"/>
    <w:rsid w:val="00334809"/>
    <w:rsid w:val="003357E3"/>
    <w:rsid w:val="00352041"/>
    <w:rsid w:val="00357A72"/>
    <w:rsid w:val="003612EC"/>
    <w:rsid w:val="003667C5"/>
    <w:rsid w:val="003676C5"/>
    <w:rsid w:val="0037150A"/>
    <w:rsid w:val="00371755"/>
    <w:rsid w:val="00374105"/>
    <w:rsid w:val="00374E5F"/>
    <w:rsid w:val="00383E9B"/>
    <w:rsid w:val="00391D98"/>
    <w:rsid w:val="00393648"/>
    <w:rsid w:val="003941FE"/>
    <w:rsid w:val="003A0EFD"/>
    <w:rsid w:val="003B2494"/>
    <w:rsid w:val="003B3C93"/>
    <w:rsid w:val="003B4497"/>
    <w:rsid w:val="003B4841"/>
    <w:rsid w:val="003B5851"/>
    <w:rsid w:val="003C01D2"/>
    <w:rsid w:val="003C1E91"/>
    <w:rsid w:val="003C2512"/>
    <w:rsid w:val="003C5B99"/>
    <w:rsid w:val="003C6EF5"/>
    <w:rsid w:val="003D0F04"/>
    <w:rsid w:val="003E07DD"/>
    <w:rsid w:val="003E2E61"/>
    <w:rsid w:val="003E46E2"/>
    <w:rsid w:val="003E5E98"/>
    <w:rsid w:val="003E67CB"/>
    <w:rsid w:val="003F1AA1"/>
    <w:rsid w:val="003F21D2"/>
    <w:rsid w:val="003F3B15"/>
    <w:rsid w:val="003F4512"/>
    <w:rsid w:val="003F761F"/>
    <w:rsid w:val="004048E9"/>
    <w:rsid w:val="00404987"/>
    <w:rsid w:val="0040668D"/>
    <w:rsid w:val="00406D8B"/>
    <w:rsid w:val="004118D4"/>
    <w:rsid w:val="00411903"/>
    <w:rsid w:val="00412CE4"/>
    <w:rsid w:val="00415029"/>
    <w:rsid w:val="004246C9"/>
    <w:rsid w:val="00436BE4"/>
    <w:rsid w:val="00444BF9"/>
    <w:rsid w:val="0045073B"/>
    <w:rsid w:val="00452AF7"/>
    <w:rsid w:val="00454A5E"/>
    <w:rsid w:val="00460C06"/>
    <w:rsid w:val="004623B6"/>
    <w:rsid w:val="004754FE"/>
    <w:rsid w:val="004779E2"/>
    <w:rsid w:val="004833D7"/>
    <w:rsid w:val="00486ABE"/>
    <w:rsid w:val="004909EA"/>
    <w:rsid w:val="004925B8"/>
    <w:rsid w:val="004A4BBE"/>
    <w:rsid w:val="004A58DF"/>
    <w:rsid w:val="004A6A9A"/>
    <w:rsid w:val="004B17C8"/>
    <w:rsid w:val="004B1AA0"/>
    <w:rsid w:val="004B1D69"/>
    <w:rsid w:val="004B68C4"/>
    <w:rsid w:val="004C29BB"/>
    <w:rsid w:val="004D180C"/>
    <w:rsid w:val="004E300B"/>
    <w:rsid w:val="004F439D"/>
    <w:rsid w:val="004F7C97"/>
    <w:rsid w:val="00502FEC"/>
    <w:rsid w:val="0050603C"/>
    <w:rsid w:val="005065CA"/>
    <w:rsid w:val="005227C3"/>
    <w:rsid w:val="00526A0E"/>
    <w:rsid w:val="0053173B"/>
    <w:rsid w:val="00542A69"/>
    <w:rsid w:val="005510B4"/>
    <w:rsid w:val="00561DA0"/>
    <w:rsid w:val="00566AED"/>
    <w:rsid w:val="00567033"/>
    <w:rsid w:val="00574E4C"/>
    <w:rsid w:val="005833D8"/>
    <w:rsid w:val="00597572"/>
    <w:rsid w:val="005A2FFE"/>
    <w:rsid w:val="005A6825"/>
    <w:rsid w:val="005A7CB0"/>
    <w:rsid w:val="005B2C3A"/>
    <w:rsid w:val="005B38A3"/>
    <w:rsid w:val="005D5C1D"/>
    <w:rsid w:val="005D6F41"/>
    <w:rsid w:val="005D727A"/>
    <w:rsid w:val="005E213E"/>
    <w:rsid w:val="005E54C4"/>
    <w:rsid w:val="005E7083"/>
    <w:rsid w:val="005F2D3B"/>
    <w:rsid w:val="005F2F6E"/>
    <w:rsid w:val="005F394D"/>
    <w:rsid w:val="006038B2"/>
    <w:rsid w:val="00605977"/>
    <w:rsid w:val="00610814"/>
    <w:rsid w:val="006122B0"/>
    <w:rsid w:val="006125C6"/>
    <w:rsid w:val="00630BB1"/>
    <w:rsid w:val="006324BA"/>
    <w:rsid w:val="00633342"/>
    <w:rsid w:val="00634903"/>
    <w:rsid w:val="00635A82"/>
    <w:rsid w:val="00637ECC"/>
    <w:rsid w:val="00637ED3"/>
    <w:rsid w:val="0064256E"/>
    <w:rsid w:val="00642FF8"/>
    <w:rsid w:val="0064558F"/>
    <w:rsid w:val="00653B12"/>
    <w:rsid w:val="00654190"/>
    <w:rsid w:val="00662B40"/>
    <w:rsid w:val="00686992"/>
    <w:rsid w:val="006873C1"/>
    <w:rsid w:val="006902E9"/>
    <w:rsid w:val="006920ED"/>
    <w:rsid w:val="00695708"/>
    <w:rsid w:val="00697EFB"/>
    <w:rsid w:val="00697FFD"/>
    <w:rsid w:val="006A3050"/>
    <w:rsid w:val="006A4726"/>
    <w:rsid w:val="006B0B05"/>
    <w:rsid w:val="006B3534"/>
    <w:rsid w:val="006B4CEE"/>
    <w:rsid w:val="006C1593"/>
    <w:rsid w:val="006C1CA1"/>
    <w:rsid w:val="006D56AF"/>
    <w:rsid w:val="006E00F8"/>
    <w:rsid w:val="006E2F13"/>
    <w:rsid w:val="006E5EF2"/>
    <w:rsid w:val="006F0461"/>
    <w:rsid w:val="006F22E7"/>
    <w:rsid w:val="006F236B"/>
    <w:rsid w:val="006F4463"/>
    <w:rsid w:val="00701914"/>
    <w:rsid w:val="00701B15"/>
    <w:rsid w:val="007021EE"/>
    <w:rsid w:val="00717340"/>
    <w:rsid w:val="00723F12"/>
    <w:rsid w:val="00724746"/>
    <w:rsid w:val="00725263"/>
    <w:rsid w:val="0072657D"/>
    <w:rsid w:val="00731122"/>
    <w:rsid w:val="00732D6C"/>
    <w:rsid w:val="00734527"/>
    <w:rsid w:val="00746185"/>
    <w:rsid w:val="00751407"/>
    <w:rsid w:val="007653A4"/>
    <w:rsid w:val="0077069C"/>
    <w:rsid w:val="00771D37"/>
    <w:rsid w:val="0077508A"/>
    <w:rsid w:val="0077524D"/>
    <w:rsid w:val="00781383"/>
    <w:rsid w:val="007821DD"/>
    <w:rsid w:val="00783AD1"/>
    <w:rsid w:val="00786127"/>
    <w:rsid w:val="0078744F"/>
    <w:rsid w:val="0079257D"/>
    <w:rsid w:val="007A16F1"/>
    <w:rsid w:val="007A3513"/>
    <w:rsid w:val="007A38B9"/>
    <w:rsid w:val="007A6D4B"/>
    <w:rsid w:val="007B1631"/>
    <w:rsid w:val="007B4870"/>
    <w:rsid w:val="007C26AF"/>
    <w:rsid w:val="007C7A1D"/>
    <w:rsid w:val="007D0969"/>
    <w:rsid w:val="007D504E"/>
    <w:rsid w:val="007D76BE"/>
    <w:rsid w:val="007E1E32"/>
    <w:rsid w:val="007E24B1"/>
    <w:rsid w:val="007F3E7B"/>
    <w:rsid w:val="007F5057"/>
    <w:rsid w:val="007F6984"/>
    <w:rsid w:val="007F72DC"/>
    <w:rsid w:val="007F7CD3"/>
    <w:rsid w:val="008025A5"/>
    <w:rsid w:val="00805B6B"/>
    <w:rsid w:val="00806D14"/>
    <w:rsid w:val="00806D6C"/>
    <w:rsid w:val="0081022B"/>
    <w:rsid w:val="00811DC2"/>
    <w:rsid w:val="008131F6"/>
    <w:rsid w:val="008143F5"/>
    <w:rsid w:val="00815469"/>
    <w:rsid w:val="008242DF"/>
    <w:rsid w:val="008305E8"/>
    <w:rsid w:val="00842DED"/>
    <w:rsid w:val="008501E5"/>
    <w:rsid w:val="00851EDA"/>
    <w:rsid w:val="00852FA6"/>
    <w:rsid w:val="00853762"/>
    <w:rsid w:val="008605BD"/>
    <w:rsid w:val="00864B5B"/>
    <w:rsid w:val="00867D2B"/>
    <w:rsid w:val="00867F4B"/>
    <w:rsid w:val="008702B6"/>
    <w:rsid w:val="00870E4C"/>
    <w:rsid w:val="00876861"/>
    <w:rsid w:val="008827A8"/>
    <w:rsid w:val="00884F74"/>
    <w:rsid w:val="00885CD2"/>
    <w:rsid w:val="00887725"/>
    <w:rsid w:val="008900C9"/>
    <w:rsid w:val="008914AC"/>
    <w:rsid w:val="00893620"/>
    <w:rsid w:val="00897BA2"/>
    <w:rsid w:val="008A2ED9"/>
    <w:rsid w:val="008A3EC8"/>
    <w:rsid w:val="008A4487"/>
    <w:rsid w:val="008A496F"/>
    <w:rsid w:val="008A5133"/>
    <w:rsid w:val="008A68D6"/>
    <w:rsid w:val="008B37ED"/>
    <w:rsid w:val="008B5CF1"/>
    <w:rsid w:val="008C3212"/>
    <w:rsid w:val="008D6089"/>
    <w:rsid w:val="008E63D1"/>
    <w:rsid w:val="00901827"/>
    <w:rsid w:val="00902976"/>
    <w:rsid w:val="00904D0F"/>
    <w:rsid w:val="00907D9F"/>
    <w:rsid w:val="009119D4"/>
    <w:rsid w:val="00913786"/>
    <w:rsid w:val="00920D64"/>
    <w:rsid w:val="0092597E"/>
    <w:rsid w:val="009303BB"/>
    <w:rsid w:val="00930D8F"/>
    <w:rsid w:val="00931CB8"/>
    <w:rsid w:val="00932E41"/>
    <w:rsid w:val="009371C1"/>
    <w:rsid w:val="00940616"/>
    <w:rsid w:val="009421B1"/>
    <w:rsid w:val="0094473E"/>
    <w:rsid w:val="0094644B"/>
    <w:rsid w:val="009470B9"/>
    <w:rsid w:val="00951DFF"/>
    <w:rsid w:val="009617E4"/>
    <w:rsid w:val="009653CC"/>
    <w:rsid w:val="009701CA"/>
    <w:rsid w:val="0097528D"/>
    <w:rsid w:val="00977C3F"/>
    <w:rsid w:val="00982985"/>
    <w:rsid w:val="0098373F"/>
    <w:rsid w:val="00984BD4"/>
    <w:rsid w:val="00985272"/>
    <w:rsid w:val="00993024"/>
    <w:rsid w:val="00996B3C"/>
    <w:rsid w:val="009A1BC7"/>
    <w:rsid w:val="009A6275"/>
    <w:rsid w:val="009B0ED8"/>
    <w:rsid w:val="009C3108"/>
    <w:rsid w:val="009C3E0F"/>
    <w:rsid w:val="009E766F"/>
    <w:rsid w:val="009E7D8B"/>
    <w:rsid w:val="009F22EB"/>
    <w:rsid w:val="009F2F25"/>
    <w:rsid w:val="009F3648"/>
    <w:rsid w:val="009F54FD"/>
    <w:rsid w:val="00A01E6A"/>
    <w:rsid w:val="00A20CAA"/>
    <w:rsid w:val="00A254B6"/>
    <w:rsid w:val="00A32368"/>
    <w:rsid w:val="00A32A67"/>
    <w:rsid w:val="00A4122C"/>
    <w:rsid w:val="00A42140"/>
    <w:rsid w:val="00A43E2F"/>
    <w:rsid w:val="00A45D07"/>
    <w:rsid w:val="00A5239B"/>
    <w:rsid w:val="00A60728"/>
    <w:rsid w:val="00A60A98"/>
    <w:rsid w:val="00A64F70"/>
    <w:rsid w:val="00A663C8"/>
    <w:rsid w:val="00A705A1"/>
    <w:rsid w:val="00A72266"/>
    <w:rsid w:val="00A7748D"/>
    <w:rsid w:val="00A77876"/>
    <w:rsid w:val="00A8194B"/>
    <w:rsid w:val="00A92682"/>
    <w:rsid w:val="00A95949"/>
    <w:rsid w:val="00A96497"/>
    <w:rsid w:val="00A9751F"/>
    <w:rsid w:val="00AA24BB"/>
    <w:rsid w:val="00AA4F50"/>
    <w:rsid w:val="00AB0E84"/>
    <w:rsid w:val="00AB4289"/>
    <w:rsid w:val="00AC004A"/>
    <w:rsid w:val="00AC1C19"/>
    <w:rsid w:val="00AD291A"/>
    <w:rsid w:val="00AD2ACF"/>
    <w:rsid w:val="00AD35BC"/>
    <w:rsid w:val="00AD4302"/>
    <w:rsid w:val="00AD4C49"/>
    <w:rsid w:val="00AD7488"/>
    <w:rsid w:val="00AE00F1"/>
    <w:rsid w:val="00AE1061"/>
    <w:rsid w:val="00AE22BC"/>
    <w:rsid w:val="00AE4936"/>
    <w:rsid w:val="00AE6DE6"/>
    <w:rsid w:val="00AF0AA3"/>
    <w:rsid w:val="00AF285C"/>
    <w:rsid w:val="00B004E3"/>
    <w:rsid w:val="00B0513E"/>
    <w:rsid w:val="00B16357"/>
    <w:rsid w:val="00B230E3"/>
    <w:rsid w:val="00B26410"/>
    <w:rsid w:val="00B30B14"/>
    <w:rsid w:val="00B35842"/>
    <w:rsid w:val="00B45959"/>
    <w:rsid w:val="00B5698A"/>
    <w:rsid w:val="00B64F02"/>
    <w:rsid w:val="00B77031"/>
    <w:rsid w:val="00B80E8B"/>
    <w:rsid w:val="00B810A7"/>
    <w:rsid w:val="00B911BF"/>
    <w:rsid w:val="00B9224C"/>
    <w:rsid w:val="00B942E8"/>
    <w:rsid w:val="00B942F9"/>
    <w:rsid w:val="00B94E0F"/>
    <w:rsid w:val="00B97ECD"/>
    <w:rsid w:val="00BA7938"/>
    <w:rsid w:val="00BB0158"/>
    <w:rsid w:val="00BB296D"/>
    <w:rsid w:val="00BB64EB"/>
    <w:rsid w:val="00BC2800"/>
    <w:rsid w:val="00BC5A64"/>
    <w:rsid w:val="00BD3398"/>
    <w:rsid w:val="00BD63DD"/>
    <w:rsid w:val="00BE08BE"/>
    <w:rsid w:val="00BE31C1"/>
    <w:rsid w:val="00BE3C2D"/>
    <w:rsid w:val="00BE3D0D"/>
    <w:rsid w:val="00BE6AA4"/>
    <w:rsid w:val="00BF4D97"/>
    <w:rsid w:val="00BF68A0"/>
    <w:rsid w:val="00BF698D"/>
    <w:rsid w:val="00C05934"/>
    <w:rsid w:val="00C070A9"/>
    <w:rsid w:val="00C14C5A"/>
    <w:rsid w:val="00C159AE"/>
    <w:rsid w:val="00C236D6"/>
    <w:rsid w:val="00C23CA6"/>
    <w:rsid w:val="00C328F6"/>
    <w:rsid w:val="00C34C99"/>
    <w:rsid w:val="00C42BDF"/>
    <w:rsid w:val="00C4400B"/>
    <w:rsid w:val="00C45DFF"/>
    <w:rsid w:val="00C50587"/>
    <w:rsid w:val="00C51DDA"/>
    <w:rsid w:val="00C521CD"/>
    <w:rsid w:val="00C52238"/>
    <w:rsid w:val="00C53689"/>
    <w:rsid w:val="00C5547C"/>
    <w:rsid w:val="00C570CF"/>
    <w:rsid w:val="00C57878"/>
    <w:rsid w:val="00C60B31"/>
    <w:rsid w:val="00C7236D"/>
    <w:rsid w:val="00C7636D"/>
    <w:rsid w:val="00C80F36"/>
    <w:rsid w:val="00C847D9"/>
    <w:rsid w:val="00C90000"/>
    <w:rsid w:val="00C9064E"/>
    <w:rsid w:val="00C97546"/>
    <w:rsid w:val="00CA1789"/>
    <w:rsid w:val="00CA4B2C"/>
    <w:rsid w:val="00CB18A8"/>
    <w:rsid w:val="00CB2254"/>
    <w:rsid w:val="00CB48DE"/>
    <w:rsid w:val="00CC0779"/>
    <w:rsid w:val="00CC2754"/>
    <w:rsid w:val="00CC3176"/>
    <w:rsid w:val="00CC5C35"/>
    <w:rsid w:val="00CC6968"/>
    <w:rsid w:val="00CC7BBD"/>
    <w:rsid w:val="00CD55F9"/>
    <w:rsid w:val="00CF251A"/>
    <w:rsid w:val="00CF2A29"/>
    <w:rsid w:val="00D02C5B"/>
    <w:rsid w:val="00D03749"/>
    <w:rsid w:val="00D10DC5"/>
    <w:rsid w:val="00D12124"/>
    <w:rsid w:val="00D13CFE"/>
    <w:rsid w:val="00D204B0"/>
    <w:rsid w:val="00D30D72"/>
    <w:rsid w:val="00D32622"/>
    <w:rsid w:val="00D34274"/>
    <w:rsid w:val="00D36144"/>
    <w:rsid w:val="00D36C6B"/>
    <w:rsid w:val="00D424B4"/>
    <w:rsid w:val="00D43B95"/>
    <w:rsid w:val="00D47B0E"/>
    <w:rsid w:val="00D53038"/>
    <w:rsid w:val="00D56858"/>
    <w:rsid w:val="00D622EB"/>
    <w:rsid w:val="00D64BB2"/>
    <w:rsid w:val="00D65DB1"/>
    <w:rsid w:val="00D678B9"/>
    <w:rsid w:val="00D725A4"/>
    <w:rsid w:val="00D72A33"/>
    <w:rsid w:val="00D80DC5"/>
    <w:rsid w:val="00D94FA3"/>
    <w:rsid w:val="00D979D2"/>
    <w:rsid w:val="00DA0D07"/>
    <w:rsid w:val="00DA42E8"/>
    <w:rsid w:val="00DA685E"/>
    <w:rsid w:val="00DA7E46"/>
    <w:rsid w:val="00DB51F5"/>
    <w:rsid w:val="00DC3448"/>
    <w:rsid w:val="00DC56EC"/>
    <w:rsid w:val="00DC6517"/>
    <w:rsid w:val="00DD1274"/>
    <w:rsid w:val="00DD6D89"/>
    <w:rsid w:val="00DE1CE7"/>
    <w:rsid w:val="00DE3814"/>
    <w:rsid w:val="00DF6E93"/>
    <w:rsid w:val="00E00337"/>
    <w:rsid w:val="00E008D4"/>
    <w:rsid w:val="00E00F85"/>
    <w:rsid w:val="00E07E5A"/>
    <w:rsid w:val="00E131C3"/>
    <w:rsid w:val="00E30AA4"/>
    <w:rsid w:val="00E344FE"/>
    <w:rsid w:val="00E41A35"/>
    <w:rsid w:val="00E47B04"/>
    <w:rsid w:val="00E54D2D"/>
    <w:rsid w:val="00E577F5"/>
    <w:rsid w:val="00E600ED"/>
    <w:rsid w:val="00E65719"/>
    <w:rsid w:val="00E70EEE"/>
    <w:rsid w:val="00E81CA9"/>
    <w:rsid w:val="00E95077"/>
    <w:rsid w:val="00E96DC8"/>
    <w:rsid w:val="00E96E86"/>
    <w:rsid w:val="00E972B1"/>
    <w:rsid w:val="00E97612"/>
    <w:rsid w:val="00EA14B4"/>
    <w:rsid w:val="00EA385C"/>
    <w:rsid w:val="00EA7A7A"/>
    <w:rsid w:val="00EB0736"/>
    <w:rsid w:val="00EB23BD"/>
    <w:rsid w:val="00EC2498"/>
    <w:rsid w:val="00EC5D5F"/>
    <w:rsid w:val="00EC645A"/>
    <w:rsid w:val="00ED2240"/>
    <w:rsid w:val="00ED3F66"/>
    <w:rsid w:val="00ED46D4"/>
    <w:rsid w:val="00ED67F3"/>
    <w:rsid w:val="00EE06B9"/>
    <w:rsid w:val="00EE3732"/>
    <w:rsid w:val="00EE48AF"/>
    <w:rsid w:val="00EE69F7"/>
    <w:rsid w:val="00EE78FC"/>
    <w:rsid w:val="00EF2300"/>
    <w:rsid w:val="00F0016B"/>
    <w:rsid w:val="00F008B2"/>
    <w:rsid w:val="00F06A22"/>
    <w:rsid w:val="00F1011C"/>
    <w:rsid w:val="00F16B2A"/>
    <w:rsid w:val="00F1764B"/>
    <w:rsid w:val="00F22AD1"/>
    <w:rsid w:val="00F41AA9"/>
    <w:rsid w:val="00F457E3"/>
    <w:rsid w:val="00F46D69"/>
    <w:rsid w:val="00F47A5C"/>
    <w:rsid w:val="00F55CFE"/>
    <w:rsid w:val="00F570E5"/>
    <w:rsid w:val="00F64C2C"/>
    <w:rsid w:val="00F65276"/>
    <w:rsid w:val="00F658AA"/>
    <w:rsid w:val="00F65D18"/>
    <w:rsid w:val="00F66B53"/>
    <w:rsid w:val="00F7286C"/>
    <w:rsid w:val="00F7320B"/>
    <w:rsid w:val="00F81FAB"/>
    <w:rsid w:val="00F92254"/>
    <w:rsid w:val="00F93EB7"/>
    <w:rsid w:val="00F955A4"/>
    <w:rsid w:val="00FA188C"/>
    <w:rsid w:val="00FA3BD8"/>
    <w:rsid w:val="00FA4AAE"/>
    <w:rsid w:val="00FC03E1"/>
    <w:rsid w:val="00FE1BA3"/>
    <w:rsid w:val="00FE2185"/>
    <w:rsid w:val="00FE325D"/>
    <w:rsid w:val="00FE48F7"/>
    <w:rsid w:val="00FF2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DDE9BA"/>
  <w15:chartTrackingRefBased/>
  <w15:docId w15:val="{0F03DB84-DE4C-475D-A2A5-0F80CCE6A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AA4"/>
    <w:pPr>
      <w:spacing w:line="256" w:lineRule="auto"/>
    </w:pPr>
  </w:style>
  <w:style w:type="paragraph" w:styleId="1">
    <w:name w:val="heading 1"/>
    <w:basedOn w:val="a"/>
    <w:link w:val="10"/>
    <w:uiPriority w:val="1"/>
    <w:qFormat/>
    <w:rsid w:val="00BB0158"/>
    <w:pPr>
      <w:widowControl w:val="0"/>
      <w:autoSpaceDE w:val="0"/>
      <w:autoSpaceDN w:val="0"/>
      <w:spacing w:after="0" w:line="240" w:lineRule="auto"/>
      <w:ind w:right="107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7F3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2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6349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63490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34903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771D3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6">
    <w:name w:val="Placeholder Text"/>
    <w:basedOn w:val="a0"/>
    <w:uiPriority w:val="99"/>
    <w:semiHidden/>
    <w:rsid w:val="00B5698A"/>
    <w:rPr>
      <w:color w:val="808080"/>
    </w:rPr>
  </w:style>
  <w:style w:type="character" w:customStyle="1" w:styleId="10">
    <w:name w:val="Заголовок 1 Знак"/>
    <w:basedOn w:val="a0"/>
    <w:link w:val="1"/>
    <w:uiPriority w:val="1"/>
    <w:rsid w:val="00BB0158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7">
    <w:name w:val="Body Text"/>
    <w:basedOn w:val="a"/>
    <w:link w:val="a8"/>
    <w:uiPriority w:val="1"/>
    <w:qFormat/>
    <w:rsid w:val="00BB015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8">
    <w:name w:val="Основной текст Знак"/>
    <w:basedOn w:val="a0"/>
    <w:link w:val="a7"/>
    <w:uiPriority w:val="1"/>
    <w:rsid w:val="00BB0158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header"/>
    <w:basedOn w:val="a"/>
    <w:link w:val="aa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A7E46"/>
  </w:style>
  <w:style w:type="paragraph" w:styleId="ab">
    <w:name w:val="footer"/>
    <w:basedOn w:val="a"/>
    <w:link w:val="ac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A7E46"/>
  </w:style>
  <w:style w:type="paragraph" w:styleId="ad">
    <w:name w:val="No Spacing"/>
    <w:basedOn w:val="a"/>
    <w:uiPriority w:val="1"/>
    <w:qFormat/>
    <w:rsid w:val="00F64C2C"/>
    <w:pPr>
      <w:jc w:val="both"/>
    </w:pPr>
    <w:rPr>
      <w:rFonts w:ascii="Times New Roman" w:eastAsiaTheme="minorEastAsia" w:hAnsi="Times New Roman" w:cs="Times New Roman"/>
      <w:sz w:val="28"/>
      <w:szCs w:val="28"/>
    </w:rPr>
  </w:style>
  <w:style w:type="paragraph" w:styleId="ae">
    <w:name w:val="TOC Heading"/>
    <w:basedOn w:val="1"/>
    <w:next w:val="a"/>
    <w:uiPriority w:val="39"/>
    <w:unhideWhenUsed/>
    <w:qFormat/>
    <w:rsid w:val="00223501"/>
    <w:pPr>
      <w:keepNext/>
      <w:keepLines/>
      <w:widowControl/>
      <w:autoSpaceDE/>
      <w:autoSpaceDN/>
      <w:spacing w:before="240" w:line="259" w:lineRule="auto"/>
      <w:ind w:right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3501"/>
    <w:pPr>
      <w:spacing w:after="100"/>
    </w:pPr>
  </w:style>
  <w:style w:type="character" w:styleId="af">
    <w:name w:val="Hyperlink"/>
    <w:basedOn w:val="a0"/>
    <w:uiPriority w:val="99"/>
    <w:unhideWhenUsed/>
    <w:rsid w:val="00223501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8827A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rsid w:val="006E2F13"/>
    <w:pPr>
      <w:tabs>
        <w:tab w:val="right" w:leader="dot" w:pos="9064"/>
      </w:tabs>
      <w:spacing w:after="100" w:line="259" w:lineRule="auto"/>
      <w:ind w:left="220"/>
    </w:pPr>
    <w:rPr>
      <w:rFonts w:ascii="Times New Roman" w:eastAsiaTheme="minorEastAsia" w:hAnsi="Times New Roman" w:cs="Times New Roman"/>
      <w:noProof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E600ED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styleId="af0">
    <w:name w:val="Normal (Web)"/>
    <w:basedOn w:val="a"/>
    <w:uiPriority w:val="99"/>
    <w:semiHidden/>
    <w:unhideWhenUsed/>
    <w:rsid w:val="003C2512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ED67F3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EC5D5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78744F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8E6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E63D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42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034270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6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8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445781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2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3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9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8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2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5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22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3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4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83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59488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46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9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4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0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8615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avprog.narod.ru/progs/emu8086/8086_instruction_set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F11557-7BF5-4C83-BE97-30BC426174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7</TotalTime>
  <Pages>22</Pages>
  <Words>2302</Words>
  <Characters>13125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Зарубин</dc:creator>
  <cp:keywords/>
  <dc:description/>
  <cp:lastModifiedBy>Илья Зарубин</cp:lastModifiedBy>
  <cp:revision>119</cp:revision>
  <cp:lastPrinted>2021-09-15T21:20:00Z</cp:lastPrinted>
  <dcterms:created xsi:type="dcterms:W3CDTF">2022-05-18T08:53:00Z</dcterms:created>
  <dcterms:modified xsi:type="dcterms:W3CDTF">2023-03-28T11:58:00Z</dcterms:modified>
</cp:coreProperties>
</file>